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7763" w:type="dxa"/>
        <w:tblLayout w:type="fixed"/>
        <w:tblLook w:val="04A0"/>
      </w:tblPr>
      <w:tblGrid>
        <w:gridCol w:w="5778"/>
        <w:gridCol w:w="1985"/>
      </w:tblGrid>
      <w:tr w:rsidR="00742F5B" w:rsidRPr="00EE18B0" w:rsidTr="00422569">
        <w:tc>
          <w:tcPr>
            <w:tcW w:w="5778" w:type="dxa"/>
          </w:tcPr>
          <w:p w:rsidR="00742F5B" w:rsidRPr="00FA2C6F" w:rsidRDefault="00742F5B" w:rsidP="00742F5B">
            <w:pPr>
              <w:widowControl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742F5B" w:rsidRPr="00FA2C6F" w:rsidRDefault="00742F5B" w:rsidP="00742F5B">
            <w:pPr>
              <w:widowControl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742F5B" w:rsidRPr="00FA2C6F" w:rsidRDefault="00742F5B" w:rsidP="00742F5B">
            <w:pPr>
              <w:widowControl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742F5B" w:rsidRPr="00FA2C6F" w:rsidRDefault="00422569" w:rsidP="00142FCC">
            <w:pPr>
              <w:widowControl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          </w:t>
            </w:r>
          </w:p>
          <w:p w:rsidR="00742F5B" w:rsidRPr="00FA2C6F" w:rsidRDefault="00742F5B" w:rsidP="00742F5B">
            <w:pPr>
              <w:widowControl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31C11" w:rsidRPr="00650820" w:rsidRDefault="00231C11" w:rsidP="003C271E">
            <w:pPr>
              <w:widowControl w:val="0"/>
              <w:spacing w:line="24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650820">
              <w:rPr>
                <w:rFonts w:ascii="Times New Roman" w:hAnsi="Times New Roman"/>
                <w:sz w:val="26"/>
                <w:szCs w:val="26"/>
              </w:rPr>
              <w:t xml:space="preserve">О </w:t>
            </w:r>
            <w:r w:rsidR="0071124C" w:rsidRPr="00650820">
              <w:rPr>
                <w:rFonts w:ascii="Times New Roman" w:hAnsi="Times New Roman"/>
                <w:sz w:val="26"/>
                <w:szCs w:val="26"/>
              </w:rPr>
              <w:t>признании утратившим силу</w:t>
            </w:r>
            <w:r w:rsidRPr="0065082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="00331229" w:rsidRPr="00650820">
              <w:rPr>
                <w:rFonts w:ascii="Times New Roman" w:hAnsi="Times New Roman"/>
                <w:sz w:val="26"/>
                <w:szCs w:val="26"/>
              </w:rPr>
              <w:t xml:space="preserve">Приложения № </w:t>
            </w:r>
            <w:r w:rsidR="00D9277A" w:rsidRPr="00650820">
              <w:rPr>
                <w:rFonts w:ascii="Times New Roman" w:hAnsi="Times New Roman"/>
                <w:sz w:val="26"/>
                <w:szCs w:val="26"/>
              </w:rPr>
              <w:t>12</w:t>
            </w:r>
            <w:r w:rsidR="00650820">
              <w:rPr>
                <w:rFonts w:ascii="Times New Roman" w:hAnsi="Times New Roman"/>
                <w:sz w:val="26"/>
                <w:szCs w:val="26"/>
              </w:rPr>
              <w:t xml:space="preserve">, к </w:t>
            </w:r>
            <w:r w:rsidRPr="00650820">
              <w:rPr>
                <w:rFonts w:ascii="Times New Roman" w:hAnsi="Times New Roman"/>
                <w:sz w:val="26"/>
                <w:szCs w:val="26"/>
              </w:rPr>
              <w:t>постановлени</w:t>
            </w:r>
            <w:r w:rsidR="00331229" w:rsidRPr="00650820">
              <w:rPr>
                <w:rFonts w:ascii="Times New Roman" w:hAnsi="Times New Roman"/>
                <w:sz w:val="26"/>
                <w:szCs w:val="26"/>
              </w:rPr>
              <w:t>ю</w:t>
            </w:r>
            <w:r w:rsidR="003C271E" w:rsidRPr="0065082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650820">
              <w:rPr>
                <w:rFonts w:ascii="Times New Roman" w:hAnsi="Times New Roman"/>
                <w:sz w:val="26"/>
                <w:szCs w:val="26"/>
              </w:rPr>
              <w:t>Руководителя Исполнительного комитета</w:t>
            </w:r>
            <w:r w:rsidR="003C271E" w:rsidRPr="0065082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650820">
              <w:rPr>
                <w:rFonts w:ascii="Times New Roman" w:hAnsi="Times New Roman"/>
                <w:sz w:val="26"/>
                <w:szCs w:val="26"/>
              </w:rPr>
              <w:t>Мамадышского муниципального района</w:t>
            </w:r>
            <w:r w:rsidR="00742F5B" w:rsidRPr="0065082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="003C271E" w:rsidRPr="0065082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650820">
              <w:rPr>
                <w:rFonts w:ascii="Times New Roman" w:hAnsi="Times New Roman"/>
                <w:sz w:val="26"/>
                <w:szCs w:val="26"/>
              </w:rPr>
              <w:t xml:space="preserve">Республики Татарстан от </w:t>
            </w:r>
            <w:r w:rsidR="00650820">
              <w:rPr>
                <w:rFonts w:ascii="Times New Roman" w:hAnsi="Times New Roman"/>
                <w:sz w:val="26"/>
                <w:szCs w:val="26"/>
              </w:rPr>
              <w:t>30.11.2015г.</w:t>
            </w:r>
            <w:r w:rsidR="003C271E" w:rsidRPr="00650820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650820">
              <w:rPr>
                <w:rFonts w:ascii="Times New Roman" w:hAnsi="Times New Roman"/>
                <w:sz w:val="26"/>
                <w:szCs w:val="26"/>
              </w:rPr>
              <w:t xml:space="preserve">№ 1038 «Об утверждении административных регламентов предоставления  муниципальных услуг» </w:t>
            </w:r>
          </w:p>
          <w:p w:rsidR="00742F5B" w:rsidRPr="00422569" w:rsidRDefault="00231C11" w:rsidP="00422569">
            <w:pPr>
              <w:widowControl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742F5B" w:rsidRPr="00EE18B0" w:rsidRDefault="00742F5B" w:rsidP="00742F5B"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1985" w:type="dxa"/>
          </w:tcPr>
          <w:p w:rsidR="00742F5B" w:rsidRPr="00EE18B0" w:rsidRDefault="00422569" w:rsidP="00422569">
            <w:pPr>
              <w:widowControl w:val="0"/>
              <w:spacing w:line="240" w:lineRule="auto"/>
              <w:ind w:left="69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ект</w:t>
            </w:r>
          </w:p>
        </w:tc>
      </w:tr>
    </w:tbl>
    <w:p w:rsidR="000F5FF8" w:rsidRPr="00650820" w:rsidRDefault="00053B2A" w:rsidP="00231C11">
      <w:pPr>
        <w:pStyle w:val="2"/>
        <w:widowControl w:val="0"/>
        <w:tabs>
          <w:tab w:val="left" w:pos="0"/>
        </w:tabs>
        <w:spacing w:line="240" w:lineRule="auto"/>
        <w:ind w:firstLine="709"/>
        <w:rPr>
          <w:sz w:val="26"/>
          <w:szCs w:val="26"/>
        </w:rPr>
      </w:pPr>
      <w:r w:rsidRPr="00650820">
        <w:rPr>
          <w:sz w:val="26"/>
          <w:szCs w:val="26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соответствии с постановлением </w:t>
      </w:r>
      <w:r w:rsidR="002D1F81">
        <w:rPr>
          <w:sz w:val="26"/>
          <w:szCs w:val="26"/>
        </w:rPr>
        <w:t xml:space="preserve">руководителя </w:t>
      </w:r>
      <w:r w:rsidRPr="00650820">
        <w:rPr>
          <w:sz w:val="26"/>
          <w:szCs w:val="26"/>
        </w:rPr>
        <w:t xml:space="preserve">Исполнительного комитета </w:t>
      </w:r>
      <w:r w:rsidR="002D1F81">
        <w:rPr>
          <w:sz w:val="26"/>
          <w:szCs w:val="26"/>
        </w:rPr>
        <w:t xml:space="preserve">от 20.06.2012г. №1090 </w:t>
      </w:r>
      <w:r w:rsidRPr="00650820">
        <w:rPr>
          <w:sz w:val="26"/>
          <w:szCs w:val="26"/>
        </w:rPr>
        <w:t xml:space="preserve">«О Порядке разработки и утверждения административных регламентов предоставления муниципальных услуг», </w:t>
      </w:r>
      <w:r w:rsidR="008B1288" w:rsidRPr="00650820">
        <w:rPr>
          <w:sz w:val="26"/>
          <w:szCs w:val="26"/>
        </w:rPr>
        <w:t>Исполнительный комитет Мамадышского муниципального района Республики Татарстан</w:t>
      </w:r>
      <w:r w:rsidR="000F5FF8" w:rsidRPr="00650820">
        <w:rPr>
          <w:sz w:val="26"/>
          <w:szCs w:val="26"/>
        </w:rPr>
        <w:t xml:space="preserve"> </w:t>
      </w:r>
      <w:r w:rsidR="00650820">
        <w:rPr>
          <w:sz w:val="26"/>
          <w:szCs w:val="26"/>
        </w:rPr>
        <w:t xml:space="preserve">  </w:t>
      </w:r>
      <w:r w:rsidR="008B1288" w:rsidRPr="00650820">
        <w:rPr>
          <w:sz w:val="26"/>
          <w:szCs w:val="26"/>
        </w:rPr>
        <w:t xml:space="preserve"> </w:t>
      </w:r>
      <w:r w:rsidR="00742F5B" w:rsidRPr="00650820">
        <w:rPr>
          <w:sz w:val="26"/>
          <w:szCs w:val="26"/>
        </w:rPr>
        <w:t xml:space="preserve">п о с т а н о в л я </w:t>
      </w:r>
      <w:r w:rsidR="008B1288" w:rsidRPr="00650820">
        <w:rPr>
          <w:sz w:val="26"/>
          <w:szCs w:val="26"/>
        </w:rPr>
        <w:t>е т</w:t>
      </w:r>
      <w:r w:rsidR="00742F5B" w:rsidRPr="00650820">
        <w:rPr>
          <w:sz w:val="26"/>
          <w:szCs w:val="26"/>
        </w:rPr>
        <w:t>:</w:t>
      </w:r>
    </w:p>
    <w:p w:rsidR="0071124C" w:rsidRPr="00650820" w:rsidRDefault="0071124C" w:rsidP="0071124C">
      <w:pPr>
        <w:keepNext/>
        <w:spacing w:line="240" w:lineRule="auto"/>
        <w:ind w:firstLine="708"/>
        <w:jc w:val="both"/>
        <w:outlineLvl w:val="0"/>
        <w:rPr>
          <w:sz w:val="26"/>
          <w:szCs w:val="26"/>
        </w:rPr>
      </w:pPr>
      <w:r w:rsidRPr="00650820">
        <w:rPr>
          <w:sz w:val="26"/>
          <w:szCs w:val="26"/>
        </w:rPr>
        <w:t>1.</w:t>
      </w:r>
      <w:r w:rsidRPr="00650820">
        <w:rPr>
          <w:sz w:val="26"/>
          <w:szCs w:val="26"/>
        </w:rPr>
        <w:tab/>
      </w:r>
      <w:r w:rsidRPr="00650820">
        <w:rPr>
          <w:rFonts w:ascii="Times New Roman" w:hAnsi="Times New Roman"/>
          <w:sz w:val="26"/>
          <w:szCs w:val="26"/>
        </w:rPr>
        <w:t>Признать утратившим силу Приложение №12 к постановлению Руководителя Исполнительного комитета Мамадышского муниципального района  Республики Татарстан от 30.11.2015г. № 1038 «Об утверждении административных регламентов предоставления  муниципальных услуг»</w:t>
      </w:r>
      <w:r w:rsidRPr="00650820">
        <w:rPr>
          <w:sz w:val="26"/>
          <w:szCs w:val="26"/>
        </w:rPr>
        <w:t>.</w:t>
      </w:r>
    </w:p>
    <w:p w:rsidR="00231C11" w:rsidRPr="00650820" w:rsidRDefault="0071124C" w:rsidP="00231C11">
      <w:pPr>
        <w:widowControl w:val="0"/>
        <w:spacing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650820">
        <w:rPr>
          <w:rFonts w:ascii="Times New Roman" w:hAnsi="Times New Roman"/>
          <w:sz w:val="26"/>
          <w:szCs w:val="26"/>
        </w:rPr>
        <w:t>2</w:t>
      </w:r>
      <w:r w:rsidR="00231C11" w:rsidRPr="00650820">
        <w:rPr>
          <w:rFonts w:ascii="Times New Roman" w:hAnsi="Times New Roman"/>
          <w:sz w:val="26"/>
          <w:szCs w:val="26"/>
        </w:rPr>
        <w:t xml:space="preserve">. </w:t>
      </w:r>
      <w:r w:rsidR="00053B2A" w:rsidRPr="00650820">
        <w:rPr>
          <w:rFonts w:ascii="Times New Roman" w:hAnsi="Times New Roman"/>
          <w:sz w:val="26"/>
          <w:szCs w:val="26"/>
        </w:rPr>
        <w:t>Утвердить административный регламент предоставления муниципальной услуги по выдаче разрешения на установку и эксплуатацию рекламных конструкций, согласно приложению:</w:t>
      </w:r>
    </w:p>
    <w:p w:rsidR="008D491C" w:rsidRPr="00650820" w:rsidRDefault="00650820" w:rsidP="00650820">
      <w:pPr>
        <w:keepNext/>
        <w:spacing w:line="240" w:lineRule="auto"/>
        <w:ind w:firstLine="708"/>
        <w:jc w:val="both"/>
        <w:outlineLvl w:val="0"/>
        <w:rPr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</w:t>
      </w:r>
      <w:r w:rsidR="007D46C8" w:rsidRPr="00650820">
        <w:rPr>
          <w:rFonts w:ascii="Times New Roman" w:hAnsi="Times New Roman"/>
          <w:sz w:val="26"/>
          <w:szCs w:val="26"/>
        </w:rPr>
        <w:t>.1.</w:t>
      </w:r>
      <w:r w:rsidR="00030599" w:rsidRPr="00650820">
        <w:rPr>
          <w:rFonts w:ascii="Times New Roman" w:hAnsi="Times New Roman"/>
          <w:bCs/>
          <w:sz w:val="26"/>
          <w:szCs w:val="26"/>
          <w:lang w:eastAsia="zh-CN"/>
        </w:rPr>
        <w:t xml:space="preserve">Административный регламент предоставления муниципальной услуги по </w:t>
      </w:r>
      <w:r w:rsidR="00030599" w:rsidRPr="00650820">
        <w:rPr>
          <w:rFonts w:ascii="Times New Roman" w:hAnsi="Times New Roman"/>
          <w:sz w:val="26"/>
          <w:szCs w:val="26"/>
          <w:lang w:eastAsia="zh-CN"/>
        </w:rPr>
        <w:t xml:space="preserve">выдаче разрешения на установку и эксплуатацию рекламной конструкции </w:t>
      </w:r>
      <w:r w:rsidR="00030599" w:rsidRPr="00650820">
        <w:rPr>
          <w:rFonts w:ascii="Times New Roman" w:hAnsi="Times New Roman"/>
          <w:bCs/>
          <w:sz w:val="26"/>
          <w:szCs w:val="26"/>
        </w:rPr>
        <w:t xml:space="preserve"> </w:t>
      </w:r>
      <w:r w:rsidR="005C15BC" w:rsidRPr="00650820">
        <w:rPr>
          <w:rFonts w:ascii="Times New Roman" w:hAnsi="Times New Roman"/>
          <w:bCs/>
          <w:sz w:val="26"/>
          <w:szCs w:val="26"/>
        </w:rPr>
        <w:t>(Приложение №1)</w:t>
      </w:r>
    </w:p>
    <w:p w:rsidR="008D491C" w:rsidRPr="00650820" w:rsidRDefault="00A41961" w:rsidP="00650820">
      <w:pPr>
        <w:pStyle w:val="2"/>
        <w:widowControl w:val="0"/>
        <w:spacing w:line="240" w:lineRule="auto"/>
        <w:ind w:left="142" w:firstLine="567"/>
        <w:rPr>
          <w:sz w:val="26"/>
          <w:szCs w:val="26"/>
        </w:rPr>
      </w:pPr>
      <w:r>
        <w:rPr>
          <w:sz w:val="26"/>
          <w:szCs w:val="26"/>
        </w:rPr>
        <w:t>3</w:t>
      </w:r>
      <w:r w:rsidR="005D44FA" w:rsidRPr="00650820">
        <w:rPr>
          <w:sz w:val="26"/>
          <w:szCs w:val="26"/>
        </w:rPr>
        <w:t xml:space="preserve">. </w:t>
      </w:r>
      <w:r w:rsidR="00742F5B" w:rsidRPr="00650820">
        <w:rPr>
          <w:sz w:val="26"/>
          <w:szCs w:val="26"/>
        </w:rPr>
        <w:t>Сектору по связям с общественностью и СМИ общего отдела Исполнительного комитета Мамадышского муниципального района</w:t>
      </w:r>
      <w:r w:rsidR="00742F5B" w:rsidRPr="00650820">
        <w:rPr>
          <w:sz w:val="26"/>
          <w:szCs w:val="26"/>
          <w:u w:val="single"/>
        </w:rPr>
        <w:t xml:space="preserve"> </w:t>
      </w:r>
      <w:r w:rsidR="00742F5B" w:rsidRPr="00650820">
        <w:rPr>
          <w:sz w:val="26"/>
          <w:szCs w:val="26"/>
        </w:rPr>
        <w:t xml:space="preserve">                                  в течение трех рабочих дней обеспечить размещение настоящего постановления в информационно-телекоммуникационной сети «Интернет» на официальном сайте муниципального района Республики Татарстан</w:t>
      </w:r>
      <w:r>
        <w:rPr>
          <w:sz w:val="26"/>
          <w:szCs w:val="26"/>
        </w:rPr>
        <w:t xml:space="preserve"> </w:t>
      </w:r>
      <w:r w:rsidRPr="00650820">
        <w:rPr>
          <w:sz w:val="26"/>
          <w:szCs w:val="26"/>
          <w:u w:val="single"/>
          <w:lang w:val="en-US"/>
        </w:rPr>
        <w:t>www</w:t>
      </w:r>
      <w:r w:rsidRPr="00650820">
        <w:rPr>
          <w:sz w:val="26"/>
          <w:szCs w:val="26"/>
          <w:u w:val="single"/>
        </w:rPr>
        <w:t>.</w:t>
      </w:r>
      <w:r w:rsidRPr="00650820">
        <w:rPr>
          <w:sz w:val="26"/>
          <w:szCs w:val="26"/>
          <w:u w:val="single"/>
          <w:lang w:val="en-US"/>
        </w:rPr>
        <w:t>mamadysh</w:t>
      </w:r>
      <w:r w:rsidRPr="00650820">
        <w:rPr>
          <w:sz w:val="26"/>
          <w:szCs w:val="26"/>
          <w:u w:val="single"/>
        </w:rPr>
        <w:t>.</w:t>
      </w:r>
      <w:r w:rsidRPr="00650820">
        <w:rPr>
          <w:sz w:val="26"/>
          <w:szCs w:val="26"/>
          <w:u w:val="single"/>
          <w:lang w:val="en-US"/>
        </w:rPr>
        <w:t>tatarstan</w:t>
      </w:r>
      <w:r w:rsidRPr="00650820">
        <w:rPr>
          <w:sz w:val="26"/>
          <w:szCs w:val="26"/>
          <w:u w:val="single"/>
        </w:rPr>
        <w:t>.</w:t>
      </w:r>
      <w:r w:rsidRPr="00650820">
        <w:rPr>
          <w:sz w:val="26"/>
          <w:szCs w:val="26"/>
          <w:u w:val="single"/>
          <w:lang w:val="en-US"/>
        </w:rPr>
        <w:t>ru</w:t>
      </w:r>
      <w:r w:rsidRPr="00650820">
        <w:rPr>
          <w:sz w:val="26"/>
          <w:szCs w:val="26"/>
        </w:rPr>
        <w:t>.</w:t>
      </w:r>
    </w:p>
    <w:p w:rsidR="00742F5B" w:rsidRPr="00650820" w:rsidRDefault="00A41961" w:rsidP="00742F5B">
      <w:pPr>
        <w:pStyle w:val="2"/>
        <w:widowControl w:val="0"/>
        <w:tabs>
          <w:tab w:val="left" w:pos="0"/>
        </w:tabs>
        <w:spacing w:line="240" w:lineRule="auto"/>
        <w:ind w:firstLine="709"/>
        <w:rPr>
          <w:sz w:val="26"/>
          <w:szCs w:val="26"/>
        </w:rPr>
      </w:pPr>
      <w:r>
        <w:rPr>
          <w:sz w:val="26"/>
          <w:szCs w:val="26"/>
        </w:rPr>
        <w:t>4</w:t>
      </w:r>
      <w:r w:rsidR="00742F5B" w:rsidRPr="00650820">
        <w:rPr>
          <w:sz w:val="26"/>
          <w:szCs w:val="26"/>
        </w:rPr>
        <w:t xml:space="preserve">. Контроль за исполнением настоящего постановления возложить на </w:t>
      </w:r>
      <w:r w:rsidR="00053B2A" w:rsidRPr="00650820">
        <w:rPr>
          <w:sz w:val="26"/>
          <w:szCs w:val="26"/>
        </w:rPr>
        <w:t xml:space="preserve">Первого </w:t>
      </w:r>
      <w:r w:rsidR="00742F5B" w:rsidRPr="00650820">
        <w:rPr>
          <w:sz w:val="26"/>
          <w:szCs w:val="26"/>
        </w:rPr>
        <w:t xml:space="preserve">заместителя руководителя исполнительного комитета Мамадышского муниципального района </w:t>
      </w:r>
      <w:r w:rsidR="00053B2A" w:rsidRPr="00650820">
        <w:rPr>
          <w:sz w:val="26"/>
          <w:szCs w:val="26"/>
        </w:rPr>
        <w:t>Хузязянова М.Р.</w:t>
      </w:r>
    </w:p>
    <w:tbl>
      <w:tblPr>
        <w:tblW w:w="0" w:type="auto"/>
        <w:tblLook w:val="04A0"/>
      </w:tblPr>
      <w:tblGrid>
        <w:gridCol w:w="4953"/>
        <w:gridCol w:w="4958"/>
      </w:tblGrid>
      <w:tr w:rsidR="00742F5B" w:rsidRPr="00EE18B0" w:rsidTr="007166BC">
        <w:tc>
          <w:tcPr>
            <w:tcW w:w="4953" w:type="dxa"/>
          </w:tcPr>
          <w:p w:rsidR="00663080" w:rsidRPr="00650820" w:rsidRDefault="00663080" w:rsidP="00650820">
            <w:pPr>
              <w:pStyle w:val="4"/>
              <w:keepNext w:val="0"/>
              <w:widowControl w:val="0"/>
              <w:rPr>
                <w:bCs/>
                <w:sz w:val="26"/>
                <w:szCs w:val="26"/>
              </w:rPr>
            </w:pPr>
          </w:p>
          <w:p w:rsidR="00742F5B" w:rsidRPr="00650820" w:rsidRDefault="00D9277A" w:rsidP="00C007E8">
            <w:pPr>
              <w:pStyle w:val="4"/>
              <w:keepNext w:val="0"/>
              <w:widowControl w:val="0"/>
              <w:rPr>
                <w:bCs/>
                <w:sz w:val="26"/>
                <w:szCs w:val="26"/>
              </w:rPr>
            </w:pPr>
            <w:r w:rsidRPr="00650820">
              <w:rPr>
                <w:bCs/>
                <w:sz w:val="26"/>
                <w:szCs w:val="26"/>
              </w:rPr>
              <w:t>Р</w:t>
            </w:r>
            <w:r w:rsidR="00742F5B" w:rsidRPr="00650820">
              <w:rPr>
                <w:bCs/>
                <w:sz w:val="26"/>
                <w:szCs w:val="26"/>
              </w:rPr>
              <w:t>уководител</w:t>
            </w:r>
            <w:r w:rsidRPr="00650820">
              <w:rPr>
                <w:bCs/>
                <w:sz w:val="26"/>
                <w:szCs w:val="26"/>
              </w:rPr>
              <w:t>ь</w:t>
            </w:r>
          </w:p>
        </w:tc>
        <w:tc>
          <w:tcPr>
            <w:tcW w:w="4958" w:type="dxa"/>
          </w:tcPr>
          <w:p w:rsidR="00650820" w:rsidRDefault="00650820" w:rsidP="00650820">
            <w:pPr>
              <w:pStyle w:val="3"/>
              <w:keepNext w:val="0"/>
              <w:widowControl w:val="0"/>
              <w:tabs>
                <w:tab w:val="left" w:pos="0"/>
              </w:tabs>
              <w:spacing w:line="240" w:lineRule="auto"/>
              <w:jc w:val="left"/>
              <w:rPr>
                <w:b w:val="0"/>
                <w:sz w:val="26"/>
                <w:szCs w:val="26"/>
              </w:rPr>
            </w:pPr>
          </w:p>
          <w:p w:rsidR="00742F5B" w:rsidRPr="00650820" w:rsidRDefault="00650820" w:rsidP="00650820">
            <w:pPr>
              <w:pStyle w:val="3"/>
              <w:keepNext w:val="0"/>
              <w:widowControl w:val="0"/>
              <w:tabs>
                <w:tab w:val="left" w:pos="0"/>
              </w:tabs>
              <w:spacing w:line="240" w:lineRule="auto"/>
              <w:jc w:val="left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 xml:space="preserve">           </w:t>
            </w:r>
            <w:r w:rsidR="00FC1AF7">
              <w:rPr>
                <w:b w:val="0"/>
                <w:sz w:val="26"/>
                <w:szCs w:val="26"/>
              </w:rPr>
              <w:t xml:space="preserve">                         </w:t>
            </w:r>
            <w:r w:rsidR="00B86ECA">
              <w:rPr>
                <w:b w:val="0"/>
                <w:sz w:val="26"/>
                <w:szCs w:val="26"/>
              </w:rPr>
              <w:t xml:space="preserve">   </w:t>
            </w:r>
            <w:r w:rsidR="00FC1AF7">
              <w:rPr>
                <w:b w:val="0"/>
                <w:sz w:val="26"/>
                <w:szCs w:val="26"/>
              </w:rPr>
              <w:t xml:space="preserve">    </w:t>
            </w:r>
            <w:r w:rsidR="00D9277A" w:rsidRPr="00650820">
              <w:rPr>
                <w:b w:val="0"/>
                <w:sz w:val="26"/>
                <w:szCs w:val="26"/>
              </w:rPr>
              <w:t>И.М. Дарземанов</w:t>
            </w:r>
          </w:p>
        </w:tc>
      </w:tr>
    </w:tbl>
    <w:p w:rsidR="00663080" w:rsidRPr="00EE18B0" w:rsidRDefault="00663080" w:rsidP="00742F5B">
      <w:pPr>
        <w:spacing w:line="240" w:lineRule="auto"/>
        <w:rPr>
          <w:rFonts w:ascii="Times New Roman" w:hAnsi="Times New Roman"/>
        </w:rPr>
      </w:pPr>
    </w:p>
    <w:p w:rsidR="00B86ECA" w:rsidRDefault="00B86ECA" w:rsidP="00742F5B">
      <w:pPr>
        <w:spacing w:line="240" w:lineRule="auto"/>
        <w:rPr>
          <w:rFonts w:ascii="Times New Roman" w:hAnsi="Times New Roman"/>
          <w:sz w:val="20"/>
          <w:szCs w:val="20"/>
        </w:rPr>
      </w:pPr>
    </w:p>
    <w:p w:rsidR="00F03C45" w:rsidRPr="00650820" w:rsidRDefault="00F03C45" w:rsidP="00742F5B">
      <w:pPr>
        <w:spacing w:line="240" w:lineRule="auto"/>
        <w:rPr>
          <w:rFonts w:ascii="Times New Roman" w:hAnsi="Times New Roman"/>
          <w:sz w:val="20"/>
          <w:szCs w:val="20"/>
        </w:rPr>
      </w:pPr>
    </w:p>
    <w:p w:rsidR="00742F5B" w:rsidRDefault="00742F5B" w:rsidP="00742F5B">
      <w:pPr>
        <w:spacing w:line="240" w:lineRule="auto"/>
        <w:rPr>
          <w:rFonts w:ascii="Times New Roman" w:hAnsi="Times New Roman"/>
          <w:sz w:val="20"/>
          <w:szCs w:val="20"/>
        </w:rPr>
      </w:pPr>
      <w:r w:rsidRPr="00650820">
        <w:rPr>
          <w:rFonts w:ascii="Times New Roman" w:hAnsi="Times New Roman"/>
          <w:sz w:val="20"/>
          <w:szCs w:val="20"/>
        </w:rPr>
        <w:t xml:space="preserve"> </w:t>
      </w:r>
    </w:p>
    <w:p w:rsidR="00E552BE" w:rsidRDefault="00E552BE" w:rsidP="00742F5B">
      <w:pPr>
        <w:spacing w:line="240" w:lineRule="auto"/>
        <w:rPr>
          <w:rFonts w:ascii="Times New Roman" w:hAnsi="Times New Roman"/>
          <w:sz w:val="20"/>
          <w:szCs w:val="20"/>
        </w:rPr>
      </w:pPr>
    </w:p>
    <w:p w:rsidR="00E552BE" w:rsidRDefault="00E552BE" w:rsidP="00742F5B">
      <w:pPr>
        <w:spacing w:line="240" w:lineRule="auto"/>
        <w:rPr>
          <w:rFonts w:ascii="Times New Roman" w:hAnsi="Times New Roman"/>
          <w:sz w:val="20"/>
          <w:szCs w:val="20"/>
        </w:rPr>
      </w:pPr>
    </w:p>
    <w:p w:rsidR="00E552BE" w:rsidRDefault="00E552BE" w:rsidP="00742F5B">
      <w:pPr>
        <w:spacing w:line="240" w:lineRule="auto"/>
        <w:rPr>
          <w:rFonts w:ascii="Times New Roman" w:hAnsi="Times New Roman"/>
          <w:sz w:val="20"/>
          <w:szCs w:val="20"/>
        </w:rPr>
      </w:pPr>
    </w:p>
    <w:p w:rsidR="00E552BE" w:rsidRPr="009A79D3" w:rsidRDefault="00E552BE" w:rsidP="00E552BE">
      <w:pPr>
        <w:ind w:left="6521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Приложение</w:t>
      </w:r>
      <w:r>
        <w:rPr>
          <w:rFonts w:ascii="Times New Roman" w:hAnsi="Times New Roman"/>
          <w:sz w:val="24"/>
          <w:szCs w:val="24"/>
        </w:rPr>
        <w:t xml:space="preserve"> № ___</w:t>
      </w:r>
    </w:p>
    <w:p w:rsidR="00E552BE" w:rsidRPr="009A79D3" w:rsidRDefault="00E552BE" w:rsidP="00E552BE">
      <w:pPr>
        <w:ind w:left="6521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 xml:space="preserve"> к постановлению Исполнительного комитета Мамадышского муниципального района Республики Татарстан </w:t>
      </w:r>
    </w:p>
    <w:p w:rsidR="00E552BE" w:rsidRPr="009A79D3" w:rsidRDefault="00E552BE" w:rsidP="00E552BE">
      <w:pPr>
        <w:spacing w:line="240" w:lineRule="auto"/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>от «___» __________ 201__г.        № _______</w:t>
      </w:r>
    </w:p>
    <w:p w:rsidR="00E552BE" w:rsidRPr="009A79D3" w:rsidRDefault="00E552BE" w:rsidP="00E552BE">
      <w:pPr>
        <w:keepNext/>
        <w:spacing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E552BE" w:rsidRDefault="00E552BE" w:rsidP="00E552BE">
      <w:pPr>
        <w:keepNext/>
        <w:spacing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E552BE" w:rsidRPr="009A79D3" w:rsidRDefault="00E552BE" w:rsidP="00E552BE">
      <w:pPr>
        <w:keepNext/>
        <w:spacing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9A79D3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E552BE" w:rsidRPr="009A79D3" w:rsidRDefault="00E552BE" w:rsidP="00E552BE">
      <w:pPr>
        <w:keepNext/>
        <w:spacing w:line="240" w:lineRule="auto"/>
        <w:jc w:val="center"/>
        <w:outlineLvl w:val="0"/>
        <w:rPr>
          <w:rFonts w:ascii="Times New Roman" w:hAnsi="Times New Roman"/>
          <w:b/>
          <w:sz w:val="28"/>
          <w:szCs w:val="28"/>
          <w:lang w:eastAsia="zh-CN"/>
        </w:rPr>
      </w:pPr>
      <w:r w:rsidRPr="009A79D3">
        <w:rPr>
          <w:rFonts w:ascii="Times New Roman" w:hAnsi="Times New Roman"/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9A79D3">
        <w:rPr>
          <w:rFonts w:ascii="Times New Roman" w:hAnsi="Times New Roman"/>
          <w:b/>
          <w:sz w:val="28"/>
          <w:szCs w:val="28"/>
          <w:lang w:eastAsia="zh-CN"/>
        </w:rPr>
        <w:t>выдаче разрешения на установку и эксплуатацию рекламной конструкции</w:t>
      </w:r>
    </w:p>
    <w:p w:rsidR="00E552BE" w:rsidRPr="009A79D3" w:rsidRDefault="00E552BE" w:rsidP="00E552BE">
      <w:pPr>
        <w:keepNext/>
        <w:spacing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spacing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9A79D3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E552BE" w:rsidRPr="009A79D3" w:rsidRDefault="00E552BE" w:rsidP="00E552BE">
      <w:pPr>
        <w:spacing w:line="240" w:lineRule="auto"/>
        <w:jc w:val="both"/>
        <w:rPr>
          <w:rFonts w:ascii="Times New Roman" w:hAnsi="Times New Roman"/>
          <w:b/>
          <w:sz w:val="28"/>
          <w:szCs w:val="24"/>
        </w:rPr>
      </w:pPr>
    </w:p>
    <w:p w:rsidR="00E552BE" w:rsidRPr="009A79D3" w:rsidRDefault="00E552BE" w:rsidP="00E552BE">
      <w:pPr>
        <w:keepNext/>
        <w:spacing w:line="240" w:lineRule="auto"/>
        <w:ind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9A79D3">
        <w:rPr>
          <w:rFonts w:ascii="Times New Roman" w:hAnsi="Times New Roman"/>
          <w:sz w:val="28"/>
          <w:szCs w:val="20"/>
          <w:lang w:eastAsia="zh-CN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9A79D3">
        <w:rPr>
          <w:rFonts w:ascii="Times New Roman" w:hAnsi="Times New Roman"/>
          <w:bCs/>
          <w:sz w:val="28"/>
          <w:szCs w:val="20"/>
          <w:lang w:eastAsia="zh-CN"/>
        </w:rPr>
        <w:t xml:space="preserve">по выдаче разрешения на установку и эксплуатацию рекламной конструкции </w:t>
      </w:r>
      <w:r w:rsidRPr="009A79D3">
        <w:rPr>
          <w:rFonts w:ascii="Times New Roman" w:hAnsi="Times New Roman"/>
          <w:sz w:val="28"/>
          <w:szCs w:val="20"/>
          <w:lang w:eastAsia="zh-CN"/>
        </w:rPr>
        <w:t>(далее –</w:t>
      </w:r>
      <w:r w:rsidRPr="009A79D3">
        <w:rPr>
          <w:rFonts w:ascii="Times New Roman" w:hAnsi="Times New Roman"/>
          <w:bCs/>
          <w:sz w:val="28"/>
          <w:szCs w:val="20"/>
          <w:lang w:val="tt-RU" w:eastAsia="zh-CN"/>
        </w:rPr>
        <w:t xml:space="preserve"> муниципальная </w:t>
      </w:r>
      <w:r w:rsidRPr="009A79D3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E552BE" w:rsidRPr="009A79D3" w:rsidRDefault="00E552BE" w:rsidP="00E552BE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9A79D3">
        <w:rPr>
          <w:rFonts w:ascii="Times New Roman" w:hAnsi="Times New Roman" w:cs="Times New Roman"/>
          <w:sz w:val="28"/>
        </w:rPr>
        <w:t>1.2. </w:t>
      </w:r>
      <w:r w:rsidRPr="009A79D3">
        <w:rPr>
          <w:rFonts w:ascii="Times New Roman" w:hAnsi="Times New Roman" w:cs="Times New Roman"/>
          <w:spacing w:val="1"/>
          <w:sz w:val="28"/>
          <w:szCs w:val="28"/>
        </w:rPr>
        <w:t>Получатели муниципальной услуги: ф</w:t>
      </w:r>
      <w:r w:rsidRPr="009A79D3">
        <w:rPr>
          <w:rFonts w:ascii="Times New Roman" w:hAnsi="Times New Roman" w:cs="Times New Roman"/>
          <w:sz w:val="28"/>
        </w:rPr>
        <w:t>изические и юридические лица (далее - заявитель)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9A79D3">
        <w:rPr>
          <w:rFonts w:ascii="Times New Roman" w:hAnsi="Times New Roman"/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Исполнитель муниципальной услуги - отдел территориального развития Исполкома (далее - Отдел).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.3.1. Место нахождение исполкома: РТ, г. Мамадыш, ул. М. Джалиля д.23/33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Место нахождения Отдела: </w:t>
      </w:r>
      <w:r>
        <w:rPr>
          <w:rFonts w:ascii="Times New Roman" w:hAnsi="Times New Roman"/>
          <w:sz w:val="28"/>
          <w:szCs w:val="28"/>
        </w:rPr>
        <w:t xml:space="preserve"> </w:t>
      </w:r>
      <w:r w:rsidRPr="009A79D3">
        <w:rPr>
          <w:rFonts w:ascii="Times New Roman" w:hAnsi="Times New Roman"/>
          <w:sz w:val="28"/>
          <w:szCs w:val="28"/>
        </w:rPr>
        <w:t>РТ, г. Мамадыш, ул. М. Джалиля д.23/33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График работы: 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понедельник – </w:t>
      </w:r>
      <w:r>
        <w:rPr>
          <w:rFonts w:ascii="Times New Roman" w:hAnsi="Times New Roman"/>
          <w:sz w:val="28"/>
          <w:szCs w:val="28"/>
        </w:rPr>
        <w:t>пятница</w:t>
      </w:r>
      <w:r w:rsidRPr="009A79D3">
        <w:rPr>
          <w:rFonts w:ascii="Times New Roman" w:hAnsi="Times New Roman"/>
          <w:sz w:val="28"/>
          <w:szCs w:val="28"/>
        </w:rPr>
        <w:t xml:space="preserve">: с 8:00 до 17:00; 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Справочный телефон (85563)3-28-82 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9A79D3">
        <w:rPr>
          <w:rFonts w:ascii="Times New Roman" w:hAnsi="Times New Roman"/>
          <w:sz w:val="28"/>
          <w:szCs w:val="28"/>
          <w:lang w:val="en-US"/>
        </w:rPr>
        <w:t>http</w:t>
      </w:r>
      <w:r w:rsidRPr="009A79D3">
        <w:rPr>
          <w:rFonts w:ascii="Times New Roman" w:hAnsi="Times New Roman"/>
          <w:sz w:val="28"/>
          <w:szCs w:val="28"/>
        </w:rPr>
        <w:t xml:space="preserve">:// </w:t>
      </w:r>
      <w:hyperlink r:id="rId7" w:history="1">
        <w:r w:rsidRPr="009A79D3">
          <w:rPr>
            <w:rStyle w:val="ac"/>
            <w:sz w:val="28"/>
            <w:szCs w:val="28"/>
            <w:lang w:val="en-US"/>
          </w:rPr>
          <w:t>www</w:t>
        </w:r>
        <w:r w:rsidRPr="009A79D3">
          <w:rPr>
            <w:rStyle w:val="ac"/>
            <w:sz w:val="28"/>
            <w:szCs w:val="28"/>
          </w:rPr>
          <w:t>.</w:t>
        </w:r>
        <w:r w:rsidRPr="009A79D3">
          <w:rPr>
            <w:rStyle w:val="ac"/>
            <w:sz w:val="28"/>
            <w:szCs w:val="28"/>
            <w:lang w:val="en-US"/>
          </w:rPr>
          <w:t>mamadysh</w:t>
        </w:r>
        <w:r w:rsidRPr="009A79D3">
          <w:rPr>
            <w:rStyle w:val="ac"/>
            <w:sz w:val="28"/>
            <w:szCs w:val="28"/>
          </w:rPr>
          <w:t>.</w:t>
        </w:r>
        <w:r w:rsidRPr="009A79D3">
          <w:rPr>
            <w:rStyle w:val="ac"/>
            <w:sz w:val="28"/>
            <w:szCs w:val="28"/>
            <w:lang w:val="en-US"/>
          </w:rPr>
          <w:t>tatarstan</w:t>
        </w:r>
        <w:r w:rsidRPr="009A79D3">
          <w:rPr>
            <w:rStyle w:val="ac"/>
            <w:sz w:val="28"/>
            <w:szCs w:val="28"/>
          </w:rPr>
          <w:t>.</w:t>
        </w:r>
        <w:r w:rsidRPr="009A79D3">
          <w:rPr>
            <w:rStyle w:val="ac"/>
            <w:sz w:val="28"/>
            <w:szCs w:val="28"/>
            <w:lang w:val="en-US"/>
          </w:rPr>
          <w:t>ru</w:t>
        </w:r>
      </w:hyperlink>
      <w:r w:rsidRPr="009A79D3">
        <w:rPr>
          <w:rFonts w:ascii="Times New Roman" w:hAnsi="Times New Roman"/>
          <w:sz w:val="28"/>
          <w:szCs w:val="28"/>
          <w:u w:val="single"/>
        </w:rPr>
        <w:t>)</w:t>
      </w:r>
      <w:r w:rsidRPr="009A79D3">
        <w:rPr>
          <w:rFonts w:ascii="Times New Roman" w:hAnsi="Times New Roman"/>
          <w:sz w:val="28"/>
          <w:szCs w:val="28"/>
        </w:rPr>
        <w:t>.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 </w:t>
      </w:r>
      <w:r w:rsidRPr="009A79D3">
        <w:rPr>
          <w:rFonts w:ascii="Times New Roman" w:hAnsi="Times New Roman"/>
          <w:sz w:val="28"/>
          <w:szCs w:val="28"/>
        </w:rPr>
        <w:lastRenderedPageBreak/>
        <w:t>содержащиеся в пунктах (подпунктах) 1.1, 1.3.1, 2.3, 2.5, 2.8, 2.10, 2.11, 5.1 настоящего Регламента;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2) посредством сети «Интернет» на официальном сайте муниципального района (</w:t>
      </w:r>
      <w:r w:rsidRPr="009A79D3">
        <w:rPr>
          <w:rFonts w:ascii="Times New Roman" w:hAnsi="Times New Roman"/>
          <w:sz w:val="28"/>
          <w:szCs w:val="28"/>
          <w:lang w:val="en-US"/>
        </w:rPr>
        <w:t>http</w:t>
      </w:r>
      <w:r w:rsidRPr="009A79D3">
        <w:rPr>
          <w:rFonts w:ascii="Times New Roman" w:hAnsi="Times New Roman"/>
          <w:sz w:val="28"/>
          <w:szCs w:val="28"/>
        </w:rPr>
        <w:t xml:space="preserve">:// </w:t>
      </w:r>
      <w:hyperlink r:id="rId8" w:history="1">
        <w:r w:rsidRPr="009A79D3">
          <w:rPr>
            <w:rStyle w:val="ac"/>
            <w:sz w:val="28"/>
            <w:szCs w:val="28"/>
            <w:lang w:val="en-US"/>
          </w:rPr>
          <w:t>www</w:t>
        </w:r>
        <w:r w:rsidRPr="009A79D3">
          <w:rPr>
            <w:rStyle w:val="ac"/>
            <w:sz w:val="28"/>
            <w:szCs w:val="28"/>
          </w:rPr>
          <w:t>.</w:t>
        </w:r>
        <w:r w:rsidRPr="009A79D3">
          <w:rPr>
            <w:rStyle w:val="ac"/>
            <w:sz w:val="28"/>
            <w:szCs w:val="28"/>
            <w:lang w:val="en-US"/>
          </w:rPr>
          <w:t>mamadysh</w:t>
        </w:r>
        <w:r w:rsidRPr="009A79D3">
          <w:rPr>
            <w:rStyle w:val="ac"/>
            <w:sz w:val="28"/>
            <w:szCs w:val="28"/>
          </w:rPr>
          <w:t>.</w:t>
        </w:r>
        <w:r w:rsidRPr="009A79D3">
          <w:rPr>
            <w:rStyle w:val="ac"/>
            <w:sz w:val="28"/>
            <w:szCs w:val="28"/>
            <w:lang w:val="en-US"/>
          </w:rPr>
          <w:t>tatarstan</w:t>
        </w:r>
        <w:r w:rsidRPr="009A79D3">
          <w:rPr>
            <w:rStyle w:val="ac"/>
            <w:sz w:val="28"/>
            <w:szCs w:val="28"/>
          </w:rPr>
          <w:t>.</w:t>
        </w:r>
        <w:r w:rsidRPr="009A79D3">
          <w:rPr>
            <w:rStyle w:val="ac"/>
            <w:sz w:val="28"/>
            <w:szCs w:val="28"/>
            <w:lang w:val="en-US"/>
          </w:rPr>
          <w:t>ru</w:t>
        </w:r>
      </w:hyperlink>
      <w:r w:rsidRPr="009A79D3">
        <w:rPr>
          <w:rFonts w:ascii="Times New Roman" w:hAnsi="Times New Roman"/>
          <w:sz w:val="28"/>
          <w:szCs w:val="28"/>
        </w:rPr>
        <w:t>);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9A79D3">
        <w:rPr>
          <w:rFonts w:ascii="Times New Roman" w:hAnsi="Times New Roman"/>
          <w:sz w:val="28"/>
          <w:szCs w:val="28"/>
          <w:lang w:val="en-US"/>
        </w:rPr>
        <w:t>http</w:t>
      </w:r>
      <w:r w:rsidRPr="009A79D3">
        <w:rPr>
          <w:rFonts w:ascii="Times New Roman" w:hAnsi="Times New Roman"/>
          <w:sz w:val="28"/>
          <w:szCs w:val="28"/>
        </w:rPr>
        <w:t>://u</w:t>
      </w:r>
      <w:r w:rsidRPr="009A79D3">
        <w:rPr>
          <w:rFonts w:ascii="Times New Roman" w:hAnsi="Times New Roman"/>
          <w:sz w:val="28"/>
          <w:szCs w:val="28"/>
          <w:lang w:val="en-US"/>
        </w:rPr>
        <w:t>slugi</w:t>
      </w:r>
      <w:r w:rsidRPr="009A79D3">
        <w:rPr>
          <w:rFonts w:ascii="Times New Roman" w:hAnsi="Times New Roman"/>
          <w:sz w:val="28"/>
          <w:szCs w:val="28"/>
        </w:rPr>
        <w:t xml:space="preserve">. </w:t>
      </w:r>
      <w:hyperlink r:id="rId9" w:history="1">
        <w:r w:rsidRPr="009A79D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r w:rsidRPr="009A79D3">
          <w:rPr>
            <w:rFonts w:ascii="Times New Roman" w:hAnsi="Times New Roman"/>
            <w:sz w:val="28"/>
            <w:szCs w:val="28"/>
            <w:u w:val="single"/>
          </w:rPr>
          <w:t>.</w:t>
        </w:r>
        <w:r w:rsidRPr="009A79D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</w:hyperlink>
      <w:r w:rsidRPr="009A79D3">
        <w:rPr>
          <w:rFonts w:ascii="Times New Roman" w:hAnsi="Times New Roman"/>
          <w:sz w:val="28"/>
          <w:szCs w:val="28"/>
        </w:rPr>
        <w:t xml:space="preserve">/); 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9A79D3">
        <w:rPr>
          <w:rFonts w:ascii="Times New Roman" w:hAnsi="Times New Roman"/>
          <w:sz w:val="28"/>
          <w:szCs w:val="28"/>
          <w:lang w:val="en-US"/>
        </w:rPr>
        <w:t>http</w:t>
      </w:r>
      <w:r w:rsidRPr="009A79D3">
        <w:rPr>
          <w:rFonts w:ascii="Times New Roman" w:hAnsi="Times New Roman"/>
          <w:sz w:val="28"/>
          <w:szCs w:val="28"/>
        </w:rPr>
        <w:t xml:space="preserve">:// </w:t>
      </w:r>
      <w:hyperlink r:id="rId10" w:history="1">
        <w:r w:rsidRPr="009A79D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9A79D3">
          <w:rPr>
            <w:rFonts w:ascii="Times New Roman" w:hAnsi="Times New Roman"/>
            <w:sz w:val="28"/>
            <w:szCs w:val="28"/>
            <w:u w:val="single"/>
          </w:rPr>
          <w:t>.</w:t>
        </w:r>
        <w:r w:rsidRPr="009A79D3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r w:rsidRPr="009A79D3">
          <w:rPr>
            <w:rFonts w:ascii="Times New Roman" w:hAnsi="Times New Roman"/>
            <w:sz w:val="28"/>
            <w:szCs w:val="28"/>
            <w:u w:val="single"/>
          </w:rPr>
          <w:t>.</w:t>
        </w:r>
        <w:r w:rsidRPr="009A79D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r w:rsidRPr="009A79D3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Pr="009A79D3">
        <w:rPr>
          <w:rFonts w:ascii="Times New Roman" w:hAnsi="Times New Roman"/>
          <w:sz w:val="28"/>
          <w:szCs w:val="28"/>
        </w:rPr>
        <w:t>);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) в Исполкоме (Отделе):</w:t>
      </w:r>
    </w:p>
    <w:p w:rsidR="00E552BE" w:rsidRPr="009A79D3" w:rsidRDefault="00E552BE" w:rsidP="00E552BE">
      <w:pPr>
        <w:tabs>
          <w:tab w:val="left" w:pos="709"/>
        </w:tabs>
        <w:spacing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E552BE" w:rsidRPr="009A79D3" w:rsidRDefault="00E552BE" w:rsidP="00E552BE">
      <w:pPr>
        <w:widowControl w:val="0"/>
        <w:autoSpaceDE w:val="0"/>
        <w:autoSpaceDN w:val="0"/>
        <w:adjustRightInd w:val="0"/>
        <w:spacing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9A79D3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552BE" w:rsidRPr="009A79D3" w:rsidRDefault="00E552BE" w:rsidP="00E552BE">
      <w:pPr>
        <w:widowControl w:val="0"/>
        <w:autoSpaceDE w:val="0"/>
        <w:autoSpaceDN w:val="0"/>
        <w:adjustRightInd w:val="0"/>
        <w:spacing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9A79D3">
        <w:rPr>
          <w:rFonts w:ascii="Times New Roman" w:hAnsi="Times New Roman"/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 w:cs="Arial"/>
          <w:sz w:val="28"/>
          <w:szCs w:val="20"/>
        </w:rPr>
      </w:pPr>
      <w:r w:rsidRPr="009A79D3">
        <w:rPr>
          <w:rFonts w:ascii="Times New Roman" w:hAnsi="Times New Roman" w:cs="Arial"/>
          <w:sz w:val="28"/>
          <w:szCs w:val="20"/>
        </w:rPr>
        <w:t>1.4. Предоставление муниципальной услуги осуществляется в соответствии с: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0"/>
        </w:rPr>
      </w:pPr>
      <w:r w:rsidRPr="009A79D3">
        <w:rPr>
          <w:rFonts w:ascii="Times New Roman" w:hAnsi="Times New Roman"/>
          <w:sz w:val="28"/>
          <w:szCs w:val="20"/>
        </w:rPr>
        <w:t>Налоговым кодексом Российской Федерации (часть вторая) (далее - НК РФ) (Собрание законодательства РФ, 07.08.2000, №32, ст.3340);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0"/>
        </w:rPr>
      </w:pPr>
      <w:r w:rsidRPr="009A79D3">
        <w:rPr>
          <w:rFonts w:ascii="Times New Roman" w:hAnsi="Times New Roman"/>
          <w:sz w:val="28"/>
          <w:szCs w:val="20"/>
        </w:rPr>
        <w:t>Федеральным законом от 27.12.2002 №184-ФЗ «О техническом регулировании» (далее - Федеральный закон №184-ФЗ) (Собрание законодательства РФ, 30.12.2002, №52 (ч.1), ст.5140),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0"/>
        </w:rPr>
      </w:pPr>
      <w:r w:rsidRPr="009A79D3">
        <w:rPr>
          <w:rFonts w:ascii="Times New Roman" w:hAnsi="Times New Roman"/>
          <w:sz w:val="28"/>
          <w:szCs w:val="20"/>
        </w:rPr>
        <w:t>Федеральным законом от 06.10.2003 №131-ФЗ «Об общих принципах организации местного самоуправления в Российской Федерации» (далее - Федеральный закон №131-ФЗ) (Собрание законодательства РФ, 06.10.2003, №40, ст.3822);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0"/>
        </w:rPr>
      </w:pPr>
      <w:r w:rsidRPr="009A79D3">
        <w:rPr>
          <w:rFonts w:ascii="Times New Roman" w:hAnsi="Times New Roman"/>
          <w:sz w:val="28"/>
          <w:szCs w:val="20"/>
        </w:rPr>
        <w:t>Федеральным законом от 13.03.2006 №38-ФЗ «О рекламе» (далее - Федеральный закон №38-ФЗ) (Собрание законодательства РФ, 20.03.2006, №12, ст. 1232);</w:t>
      </w:r>
    </w:p>
    <w:p w:rsidR="00E552BE" w:rsidRPr="00BE5A52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0"/>
        </w:rPr>
      </w:pPr>
      <w:r w:rsidRPr="009A79D3">
        <w:rPr>
          <w:rFonts w:ascii="Times New Roman" w:hAnsi="Times New Roman"/>
          <w:sz w:val="28"/>
          <w:szCs w:val="20"/>
        </w:rPr>
        <w:t xml:space="preserve">Федеральным законом от 27.07.2010 №210-ФЗ «Об организации предоставления государственных и муниципальных услуг» (далее - Федеральный закон №210-ФЗ) (Собрание законодательства РФ, 02.08.2010, №31, ст.4179); 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0"/>
        </w:rPr>
      </w:pPr>
      <w:r w:rsidRPr="009A79D3">
        <w:rPr>
          <w:rFonts w:ascii="Times New Roman" w:hAnsi="Times New Roman"/>
          <w:sz w:val="28"/>
          <w:szCs w:val="20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1.2013г. № 6-25 (далее – Устав)</w:t>
      </w:r>
      <w:r>
        <w:rPr>
          <w:rFonts w:ascii="Times New Roman" w:hAnsi="Times New Roman"/>
          <w:sz w:val="28"/>
          <w:szCs w:val="28"/>
        </w:rPr>
        <w:t xml:space="preserve"> (в редакции от 15.12.2017г. №4-20)</w:t>
      </w:r>
      <w:r w:rsidRPr="009A79D3">
        <w:rPr>
          <w:rFonts w:ascii="Times New Roman" w:hAnsi="Times New Roman"/>
          <w:sz w:val="28"/>
          <w:szCs w:val="28"/>
        </w:rPr>
        <w:t>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оложением об исполнительном комитете Мамадышского муниципального района, от 08.12.2005 №3-3, утвержденным Решением Совета Мамадышского муниципального района (далее – Положение об ИК)</w:t>
      </w:r>
      <w:r>
        <w:rPr>
          <w:rFonts w:ascii="Times New Roman" w:hAnsi="Times New Roman"/>
          <w:sz w:val="28"/>
          <w:szCs w:val="28"/>
        </w:rPr>
        <w:t xml:space="preserve"> (в редакции от 29.07.2016г. №2-9)</w:t>
      </w:r>
      <w:r w:rsidRPr="009A79D3">
        <w:rPr>
          <w:rFonts w:ascii="Times New Roman" w:hAnsi="Times New Roman"/>
          <w:sz w:val="28"/>
          <w:szCs w:val="28"/>
        </w:rPr>
        <w:t>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Положением об отделе, утвержденным приказом руководителя Исполкома от 11.11.2011 №2080 (далее – Положение об отделе)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руководителя Исполкома о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9A79D3">
        <w:rPr>
          <w:rFonts w:ascii="Times New Roman" w:hAnsi="Times New Roman"/>
          <w:sz w:val="28"/>
          <w:szCs w:val="28"/>
        </w:rPr>
        <w:t>12.01.2006 №001 (далее – Правила).</w:t>
      </w:r>
    </w:p>
    <w:p w:rsidR="00E552BE" w:rsidRPr="009A79D3" w:rsidRDefault="00E552BE" w:rsidP="00E552BE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E552BE" w:rsidRPr="009A79D3" w:rsidRDefault="00E552BE" w:rsidP="00E552BE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кламная конструкция - техническое средство стабильного территориального размещения, с использованием которого распространяется наружная реклама;</w:t>
      </w:r>
    </w:p>
    <w:p w:rsidR="00E552BE" w:rsidRPr="009A79D3" w:rsidRDefault="00E552BE" w:rsidP="00E552BE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средство наружной информации - техническое средство стабильного территориального размещения, с использованием которого распространяется наружная информация, не являющаяся рекламой;</w:t>
      </w:r>
    </w:p>
    <w:p w:rsidR="00E552BE" w:rsidRPr="009A79D3" w:rsidRDefault="00E552BE" w:rsidP="00E552BE">
      <w:pPr>
        <w:shd w:val="clear" w:color="auto" w:fill="FFFFFF"/>
        <w:spacing w:line="240" w:lineRule="auto"/>
        <w:ind w:right="10" w:firstLine="71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552BE" w:rsidRPr="009A79D3" w:rsidRDefault="00E552BE" w:rsidP="00E552BE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552BE" w:rsidRPr="009A79D3" w:rsidRDefault="00E552BE" w:rsidP="00E552B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E552BE" w:rsidRPr="009A79D3" w:rsidRDefault="00E552BE" w:rsidP="00E552BE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  <w:sectPr w:rsidR="00E552BE" w:rsidRPr="009A79D3" w:rsidSect="00E608C1">
          <w:headerReference w:type="even" r:id="rId11"/>
          <w:headerReference w:type="default" r:id="rId12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E552BE" w:rsidRPr="009A79D3" w:rsidRDefault="00E552BE" w:rsidP="00E552BE">
      <w:pPr>
        <w:spacing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9A79D3">
        <w:rPr>
          <w:rFonts w:ascii="Times New Roman" w:hAnsi="Times New Roman"/>
          <w:b/>
          <w:sz w:val="28"/>
          <w:szCs w:val="24"/>
        </w:rPr>
        <w:lastRenderedPageBreak/>
        <w:t>2. Стандарт муниципальной услуги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Courier New"/>
          <w:sz w:val="28"/>
          <w:szCs w:val="20"/>
        </w:rPr>
      </w:pPr>
    </w:p>
    <w:tbl>
      <w:tblPr>
        <w:tblW w:w="151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4323"/>
        <w:gridCol w:w="7087"/>
        <w:gridCol w:w="3727"/>
      </w:tblGrid>
      <w:tr w:rsidR="00E552BE" w:rsidRPr="009A79D3" w:rsidTr="009620BD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34"/>
              <w:jc w:val="center"/>
              <w:rPr>
                <w:rFonts w:cs="Calibri"/>
                <w:b/>
              </w:rPr>
            </w:pPr>
            <w:r w:rsidRPr="009A79D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cs="Calibri"/>
                <w:b/>
                <w:lang w:val="en-US"/>
              </w:rPr>
            </w:pPr>
            <w:r w:rsidRPr="009A79D3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cs="Calibri"/>
                <w:b/>
              </w:rPr>
            </w:pPr>
            <w:r w:rsidRPr="009A79D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E552BE" w:rsidRPr="009A79D3" w:rsidTr="009620BD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left="11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2.1. Наименование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Выдача разрешения на установку и эксплуатацию рекламной конструкции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035093" w:rsidRDefault="00E552BE" w:rsidP="009620BD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35093">
              <w:rPr>
                <w:rFonts w:ascii="Times New Roman" w:hAnsi="Times New Roman"/>
                <w:sz w:val="28"/>
                <w:szCs w:val="28"/>
              </w:rPr>
              <w:t>Ст.19 Федерального закона №38-ФЗ.</w:t>
            </w:r>
          </w:p>
        </w:tc>
      </w:tr>
      <w:tr w:rsidR="00E552BE" w:rsidRPr="009A79D3" w:rsidTr="009620BD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Исполнительный комитет Мамадышского муниципального района Республики Татарстан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в лице Отдела территориального развития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035093" w:rsidRDefault="00E552BE" w:rsidP="009620BD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35093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E552BE" w:rsidRPr="009A79D3" w:rsidTr="009620BD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2.3. </w:t>
            </w: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Описание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Разрешение на установку и эксплуатацию рекламной конструкции (приложение №2).</w:t>
            </w:r>
          </w:p>
          <w:p w:rsidR="00E552BE" w:rsidRPr="009A79D3" w:rsidRDefault="00E552BE" w:rsidP="009620BD">
            <w:pPr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Решение об отказе в предоставлении муниципальной услуги.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035093" w:rsidRDefault="00E552BE" w:rsidP="009620BD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35093">
              <w:rPr>
                <w:rFonts w:ascii="Times New Roman" w:hAnsi="Times New Roman"/>
                <w:sz w:val="28"/>
                <w:szCs w:val="28"/>
              </w:rPr>
              <w:t xml:space="preserve">Ст.19 Федерального закона №38-ФЗ </w:t>
            </w:r>
          </w:p>
        </w:tc>
      </w:tr>
      <w:tr w:rsidR="00E552BE" w:rsidRPr="009A79D3" w:rsidTr="009620BD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2.4.</w:t>
            </w:r>
            <w:r w:rsidRPr="009A79D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Срок предоставления муниципальной услуг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о законодательством Российско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Федераци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Срок предоставления муниципальной услуги 13 дней, включая день подачи заявления</w:t>
            </w:r>
            <w:r w:rsidRPr="009A79D3">
              <w:rPr>
                <w:rFonts w:ascii="Times New Roman" w:hAnsi="Times New Roman"/>
                <w:sz w:val="28"/>
                <w:szCs w:val="28"/>
                <w:vertAlign w:val="superscript"/>
              </w:rPr>
              <w:footnoteReference w:id="2"/>
            </w:r>
          </w:p>
          <w:p w:rsidR="00E552BE" w:rsidRDefault="00E552BE" w:rsidP="009620BD">
            <w:pPr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Рассмотрение документов согласующими организациями не входит в срок предоставления услуги</w:t>
            </w:r>
          </w:p>
          <w:p w:rsidR="00E552BE" w:rsidRPr="009A79D3" w:rsidRDefault="00E552BE" w:rsidP="009620BD">
            <w:pPr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128FF"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keepNext/>
              <w:spacing w:line="240" w:lineRule="auto"/>
              <w:outlineLvl w:val="0"/>
              <w:rPr>
                <w:rFonts w:ascii="Times New Roman" w:hAnsi="Times New Roman"/>
                <w:sz w:val="28"/>
                <w:szCs w:val="28"/>
                <w:lang w:eastAsia="zh-CN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eastAsia="zh-CN"/>
              </w:rPr>
              <w:t>ст.19 Федерального закона №38-ФЗ</w:t>
            </w:r>
            <w:r>
              <w:rPr>
                <w:rFonts w:ascii="Times New Roman" w:hAnsi="Times New Roman"/>
                <w:sz w:val="28"/>
                <w:szCs w:val="28"/>
                <w:lang w:eastAsia="zh-CN"/>
              </w:rPr>
              <w:t xml:space="preserve"> </w:t>
            </w: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5.</w:t>
            </w: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t> 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</w:t>
            </w:r>
            <w:r>
              <w:rPr>
                <w:rFonts w:ascii="Times New Roman" w:hAnsi="Times New Roman"/>
                <w:sz w:val="28"/>
                <w:szCs w:val="28"/>
              </w:rPr>
              <w:t>, способы их получения заявителем, в том числе в электронной форме, порядок их представления.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9A79D3">
              <w:rPr>
                <w:rFonts w:ascii="Times New Roman" w:hAnsi="Times New Roman"/>
                <w:sz w:val="28"/>
              </w:rPr>
              <w:t xml:space="preserve">1) Заявление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(приложение №2)</w:t>
            </w:r>
            <w:r w:rsidRPr="009A79D3">
              <w:rPr>
                <w:rFonts w:ascii="Times New Roman" w:hAnsi="Times New Roman"/>
                <w:sz w:val="28"/>
              </w:rPr>
              <w:t>;</w:t>
            </w:r>
          </w:p>
          <w:p w:rsidR="00E552BE" w:rsidRPr="009A79D3" w:rsidRDefault="00E552BE" w:rsidP="009620BD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</w:rPr>
            </w:pPr>
            <w:r w:rsidRPr="009A79D3">
              <w:rPr>
                <w:rFonts w:ascii="Times New Roman" w:hAnsi="Times New Roman"/>
                <w:sz w:val="28"/>
              </w:rPr>
              <w:t>2) Документы, удостоверяющие личность;</w:t>
            </w:r>
          </w:p>
          <w:p w:rsidR="00E552BE" w:rsidRPr="009A79D3" w:rsidRDefault="00E552BE" w:rsidP="009620BD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</w:rPr>
            </w:pPr>
            <w:r w:rsidRPr="009A79D3">
              <w:rPr>
                <w:rFonts w:ascii="Times New Roman" w:hAnsi="Times New Roman"/>
                <w:sz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E552BE" w:rsidRPr="009A79D3" w:rsidRDefault="00E552BE" w:rsidP="009620BD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4) Заверенная копия документа, подтверждающего право собственности либо владения имуществом, к которому присоединяется рекламная конструкция;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 xml:space="preserve">5) Подтверждение в письменной форме согласия собственника или иного указанного в </w:t>
            </w:r>
            <w:hyperlink r:id="rId13" w:history="1">
              <w:r w:rsidRPr="009A79D3">
                <w:rPr>
                  <w:rFonts w:ascii="Times New Roman" w:hAnsi="Times New Roman"/>
                  <w:sz w:val="28"/>
                  <w:szCs w:val="28"/>
                </w:rPr>
                <w:t>частях 5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hyperlink r:id="rId14" w:history="1">
              <w:r w:rsidRPr="009A79D3">
                <w:rPr>
                  <w:rFonts w:ascii="Times New Roman" w:hAnsi="Times New Roman"/>
                  <w:sz w:val="28"/>
                  <w:szCs w:val="28"/>
                </w:rPr>
                <w:t>6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hyperlink r:id="rId15" w:history="1">
              <w:r w:rsidRPr="009A79D3">
                <w:rPr>
                  <w:rFonts w:ascii="Times New Roman" w:hAnsi="Times New Roman"/>
                  <w:sz w:val="28"/>
                  <w:szCs w:val="28"/>
                </w:rPr>
                <w:t>7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</w:rPr>
              <w:t xml:space="preserve"> статьи 19 Федерального закона №38-ФЗ законного владельца соответствующего недвижимого имущества на присоединение к этому имуществу рекламной конструкции, если заявитель не является собственником или иным законным владельцем недвижимого имущества.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В случае, если для установки и эксплуатации рекламной конструкции необходимо использование общего имущества собственников помещений в многоквартирном доме, документом, подтверждающим согласие этих собственников, является протокол общего собрания собственников помещений в многоквартирном доме;</w:t>
            </w:r>
          </w:p>
          <w:p w:rsidR="00E552BE" w:rsidRPr="009A79D3" w:rsidRDefault="00E552BE" w:rsidP="009620BD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6) Эскизный проект с фотографическим снимком (документ, определяющий внешний вид рекламной конструкции);</w:t>
            </w:r>
          </w:p>
          <w:p w:rsidR="00E552BE" w:rsidRPr="009A79D3" w:rsidRDefault="00E552BE" w:rsidP="009620BD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 xml:space="preserve">7) Топографическая съемка территории с указанием места установки рекламной конструкции, подземных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сетей на участке в масштабе 1:500, согласованная с эксплуатирующими сети и сооружения организациями и с собственником или иным законным владельцем недвижимого имущества на присоединение к этому имуществу рекламной конструкции;</w:t>
            </w:r>
          </w:p>
          <w:p w:rsidR="00E552BE" w:rsidRPr="009A79D3" w:rsidRDefault="00E552BE" w:rsidP="009620BD">
            <w:pPr>
              <w:spacing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8) Проектная документация на рекламную конструкцию, выполненная в соответствии с требованиями законодательства, с указанием срока службы рекламной конструкции.</w:t>
            </w:r>
          </w:p>
          <w:p w:rsidR="00E552BE" w:rsidRPr="009A79D3" w:rsidRDefault="00E552BE" w:rsidP="009620BD">
            <w:pPr>
              <w:tabs>
                <w:tab w:val="left" w:pos="0"/>
              </w:tabs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При предъявлении паспорта рекламного средства подаются:</w:t>
            </w:r>
          </w:p>
          <w:p w:rsidR="00E552BE" w:rsidRPr="009A79D3" w:rsidRDefault="00E552BE" w:rsidP="009620BD">
            <w:pPr>
              <w:tabs>
                <w:tab w:val="left" w:pos="0"/>
              </w:tabs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1) Договор на установку и эксплуатацию рекламной конструкции с собственником или обладателем иного вещного права на имущество (здание, сооружение, опора контактной сети, земля), которое используется для ее размещения.</w:t>
            </w:r>
          </w:p>
          <w:p w:rsidR="00E552BE" w:rsidRDefault="00E552BE" w:rsidP="009620BD">
            <w:pPr>
              <w:tabs>
                <w:tab w:val="left" w:pos="0"/>
              </w:tabs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2) Правоустанавливающие документы на объект недвижимого имущества (не зарегистрированного в Едином государственном реестре прав на недвижимое имущество и сделок с ним), в случае если наружная реклама устанавливается на объектах, принадлежащих заявителю на праве собственности</w:t>
            </w:r>
          </w:p>
          <w:p w:rsidR="00E552BE" w:rsidRPr="002128FF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128FF">
              <w:rPr>
                <w:rFonts w:ascii="Times New Roman" w:hAnsi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E552BE" w:rsidRPr="002128FF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128FF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E552BE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128FF">
              <w:rPr>
                <w:rFonts w:ascii="Times New Roman" w:hAnsi="Times New Roman"/>
                <w:sz w:val="28"/>
                <w:szCs w:val="28"/>
              </w:rPr>
              <w:lastRenderedPageBreak/>
              <w:t>лично (лицом, действующим от имени заявителя на основании доверенности);</w:t>
            </w:r>
          </w:p>
          <w:p w:rsidR="00E552BE" w:rsidRPr="0007666B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46AB1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E552BE" w:rsidRPr="009A79D3" w:rsidRDefault="00E552BE" w:rsidP="009620BD">
            <w:pPr>
              <w:tabs>
                <w:tab w:val="left" w:pos="0"/>
              </w:tabs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128FF">
              <w:rPr>
                <w:rFonts w:ascii="Times New Roman" w:hAnsi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6.</w:t>
            </w: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t> 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а так же способы их получения заявителями, в том числе в электронной форме, порядок их представления; государственный орган, органы местного самоуправления либо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организация, в распоряжении которых находятся данные документы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E552BE" w:rsidRPr="009A79D3" w:rsidRDefault="00E552BE" w:rsidP="009620BD">
            <w:pPr>
              <w:widowControl w:val="0"/>
              <w:tabs>
                <w:tab w:val="left" w:pos="0"/>
                <w:tab w:val="left" w:pos="10080"/>
              </w:tabs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</w:t>
            </w:r>
          </w:p>
          <w:p w:rsidR="00E552BE" w:rsidRPr="009A79D3" w:rsidRDefault="00E552BE" w:rsidP="009620BD">
            <w:pPr>
              <w:widowControl w:val="0"/>
              <w:tabs>
                <w:tab w:val="left" w:pos="0"/>
                <w:tab w:val="left" w:pos="10080"/>
              </w:tabs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2) Схема размещения рекламной конструкции;</w:t>
            </w:r>
          </w:p>
          <w:p w:rsidR="00E552BE" w:rsidRPr="009A79D3" w:rsidRDefault="00E552BE" w:rsidP="009620BD">
            <w:pPr>
              <w:tabs>
                <w:tab w:val="left" w:pos="0"/>
              </w:tabs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3) </w:t>
            </w:r>
            <w:r w:rsidRPr="009A79D3">
              <w:rPr>
                <w:rFonts w:ascii="Times New Roman" w:hAnsi="Times New Roman"/>
                <w:sz w:val="28"/>
                <w:szCs w:val="28"/>
                <w:lang w:val="en-US"/>
              </w:rPr>
              <w:t>C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ведения о государственной пошлине;</w:t>
            </w:r>
          </w:p>
          <w:p w:rsidR="00E552BE" w:rsidRDefault="00E552BE" w:rsidP="009620BD">
            <w:pPr>
              <w:tabs>
                <w:tab w:val="left" w:pos="0"/>
              </w:tabs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4) Договор (сведения о договоре) на установку и эксплуатацию рекламной конструкции, заключенный на основе торгов (в случае, если для установки и эксплуатации рекламной конструкции необходимо использование недвижимого имущества, находящегося в государственной или муниципальной собственности)</w:t>
            </w:r>
          </w:p>
          <w:p w:rsidR="00E552BE" w:rsidRPr="002128FF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128FF"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E552BE" w:rsidRPr="002128FF" w:rsidRDefault="00E552BE" w:rsidP="009620BD">
            <w:pPr>
              <w:tabs>
                <w:tab w:val="left" w:pos="0"/>
              </w:tabs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128FF">
              <w:rPr>
                <w:rFonts w:ascii="Times New Roman" w:hAnsi="Times New Roman"/>
                <w:sz w:val="28"/>
                <w:szCs w:val="28"/>
              </w:rPr>
              <w:t xml:space="preserve">Запрещается требовать от заявителя </w:t>
            </w:r>
            <w:r w:rsidRPr="002128FF">
              <w:rPr>
                <w:rFonts w:ascii="Times New Roman" w:hAnsi="Times New Roman"/>
                <w:sz w:val="28"/>
                <w:szCs w:val="28"/>
              </w:rPr>
              <w:lastRenderedPageBreak/>
              <w:t>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E552BE" w:rsidRPr="009A79D3" w:rsidRDefault="00E552BE" w:rsidP="009620BD">
            <w:pPr>
              <w:tabs>
                <w:tab w:val="left" w:pos="0"/>
              </w:tabs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128FF">
              <w:rPr>
                <w:rFonts w:ascii="Times New Roman" w:hAnsi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иказ </w:t>
            </w:r>
            <w:r>
              <w:rPr>
                <w:rFonts w:ascii="Times New Roman" w:hAnsi="Times New Roman"/>
                <w:sz w:val="28"/>
                <w:szCs w:val="28"/>
              </w:rPr>
              <w:t>№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19н</w:t>
            </w:r>
          </w:p>
          <w:p w:rsidR="00E552BE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E552BE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E552BE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E552BE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E552BE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E552BE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E552BE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E552BE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E552BE" w:rsidRPr="009A79D3" w:rsidRDefault="00E552BE" w:rsidP="009620BD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2 ч.11 ст.19 Федерального закона №38-ФЗ</w:t>
            </w:r>
            <w:r w:rsidRPr="009A79D3">
              <w:rPr>
                <w:sz w:val="28"/>
                <w:szCs w:val="28"/>
              </w:rPr>
              <w:t xml:space="preserve"> </w:t>
            </w: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Согласование с: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отделом ГИБДД;</w:t>
            </w:r>
          </w:p>
          <w:p w:rsidR="00E552BE" w:rsidRPr="009A79D3" w:rsidRDefault="00E552BE" w:rsidP="009620BD">
            <w:pPr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организациями, владеющими подземными и наземными инженерными коммуникациями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E552BE" w:rsidRPr="009A79D3" w:rsidRDefault="00E552BE" w:rsidP="009620BD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552BE" w:rsidRPr="009A79D3" w:rsidRDefault="00E552BE" w:rsidP="009620BD">
            <w:pPr>
              <w:spacing w:line="240" w:lineRule="auto"/>
              <w:ind w:firstLine="29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552BE" w:rsidRPr="009A79D3" w:rsidRDefault="00E552BE" w:rsidP="009620BD">
            <w:pPr>
              <w:spacing w:line="240" w:lineRule="auto"/>
              <w:ind w:firstLine="29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2.9. Исчерпывающий перечень оснований для приостановления </w:t>
            </w: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или отказа в предоставлении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Основания для отказа: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1) несоответствие проекта рекламной конструкции и ее территориального размещения требованиям технического регламента;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 xml:space="preserve">2) несоответствие установки рекламной конструкции в заявленном месте схеме размещения рекламных конструкций (в случае, если место установки рекламной конструкции в соответствии с </w:t>
            </w:r>
            <w:hyperlink r:id="rId16" w:history="1">
              <w:r w:rsidRPr="009A79D3">
                <w:rPr>
                  <w:rFonts w:ascii="Times New Roman" w:hAnsi="Times New Roman"/>
                  <w:sz w:val="28"/>
                  <w:szCs w:val="28"/>
                </w:rPr>
                <w:t>частью 5.8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</w:rPr>
              <w:t xml:space="preserve"> статьи 19 Федерального закона №38-ФЗ определяется схемой размещения рекламных конструкций);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3) нарушение требований нормативных актов по безопасности движения транспорта;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4) нарушение внешнего архитектурного облика сложившейся застройки поселения или городского округа. Органы местного самоуправления муниципальных районов или органы местного самоуправления городских округов вправе определять типы и виды рекламных конструкций, допустимых и недопустимых к установке на территории соответствующего муниципального образования или части его территории, в том числе требования к таким рекламным конструкциям, с учетом необходимости сохранения внешнего архитектурного облика сложившейся застройки поселений или городских округов;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5) нарушение требований законодательства Российской Федерации об объектах культурного наследия (памятниках истории и культуры) народов Российской Федерации, их охране и использовании;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6) нарушение требований, установленных </w:t>
            </w:r>
            <w:hyperlink r:id="rId17" w:history="1">
              <w:r w:rsidRPr="009A79D3">
                <w:rPr>
                  <w:rFonts w:ascii="Times New Roman" w:hAnsi="Times New Roman"/>
                  <w:sz w:val="28"/>
                  <w:szCs w:val="28"/>
                </w:rPr>
                <w:t>частями 5.1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hyperlink r:id="rId18" w:history="1">
              <w:r w:rsidRPr="009A79D3">
                <w:rPr>
                  <w:rFonts w:ascii="Times New Roman" w:hAnsi="Times New Roman"/>
                  <w:sz w:val="28"/>
                  <w:szCs w:val="28"/>
                </w:rPr>
                <w:t>5.6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hyperlink r:id="rId19" w:history="1">
              <w:r w:rsidRPr="009A79D3">
                <w:rPr>
                  <w:rFonts w:ascii="Times New Roman" w:hAnsi="Times New Roman"/>
                  <w:sz w:val="28"/>
                  <w:szCs w:val="28"/>
                </w:rPr>
                <w:t>5.7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</w:rPr>
              <w:t xml:space="preserve"> статьи 19 Федерального закона №38-ФЗ;</w:t>
            </w:r>
          </w:p>
          <w:p w:rsidR="00E552BE" w:rsidRPr="009A79D3" w:rsidRDefault="00E552BE" w:rsidP="009620BD">
            <w:pPr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7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ч.15 ст.19 Федерального закона №38-ФЗ;</w:t>
            </w:r>
          </w:p>
          <w:p w:rsidR="00E552BE" w:rsidRPr="009A79D3" w:rsidRDefault="00E552BE" w:rsidP="009620BD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Федеральный закон №184-ФЗ;</w:t>
            </w:r>
          </w:p>
          <w:p w:rsidR="00E552BE" w:rsidRPr="009A79D3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Положение</w:t>
            </w: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uppressAutoHyphens/>
              <w:autoSpaceDE w:val="0"/>
              <w:autoSpaceDN w:val="0"/>
              <w:adjustRightInd w:val="0"/>
              <w:spacing w:line="240" w:lineRule="auto"/>
              <w:ind w:firstLine="30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 xml:space="preserve">Государственная пошлина уплачивается в установленном порядке в следующем размере: </w:t>
            </w:r>
          </w:p>
          <w:p w:rsidR="00E552BE" w:rsidRPr="009A79D3" w:rsidRDefault="00E552BE" w:rsidP="009620BD">
            <w:pPr>
              <w:suppressAutoHyphens/>
              <w:autoSpaceDE w:val="0"/>
              <w:autoSpaceDN w:val="0"/>
              <w:adjustRightInd w:val="0"/>
              <w:spacing w:line="240" w:lineRule="auto"/>
              <w:ind w:firstLine="300"/>
              <w:jc w:val="both"/>
              <w:rPr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за выдачу разрешения на установку рекламной конструкции – 5000 рублей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п.105 ч.1 ст.333.33 НК РФ</w:t>
            </w: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pStyle w:val="BodyText"/>
              <w:suppressAutoHyphens/>
              <w:ind w:firstLine="300"/>
              <w:jc w:val="both"/>
              <w:rPr>
                <w:szCs w:val="28"/>
              </w:rPr>
            </w:pP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t>2.12. 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услуг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E552BE" w:rsidRPr="009A79D3" w:rsidRDefault="00E552BE" w:rsidP="009620BD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13. 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  <w:r>
              <w:rPr>
                <w:rFonts w:ascii="Times New Roman" w:hAnsi="Times New Roman"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Default="00E552BE" w:rsidP="009620BD">
            <w:pPr>
              <w:tabs>
                <w:tab w:val="num" w:pos="0"/>
              </w:tabs>
              <w:spacing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  <w:p w:rsidR="00E552BE" w:rsidRPr="009A79D3" w:rsidRDefault="00E552BE" w:rsidP="009620BD">
            <w:pPr>
              <w:tabs>
                <w:tab w:val="num" w:pos="0"/>
              </w:tabs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46AB1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94FF4">
              <w:rPr>
                <w:rFonts w:ascii="Times New Roman" w:hAnsi="Times New Roman"/>
                <w:sz w:val="28"/>
                <w:szCs w:val="28"/>
                <w:lang w:val="tt-RU"/>
              </w:rPr>
              <w:t>2.</w:t>
            </w:r>
            <w:r w:rsidRPr="00D94FF4">
              <w:rPr>
                <w:rFonts w:ascii="Times New Roman" w:hAnsi="Times New Roman"/>
                <w:sz w:val="28"/>
                <w:szCs w:val="28"/>
              </w:rPr>
              <w:t xml:space="preserve">14. 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 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Default="00E552BE" w:rsidP="009620BD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едоставление муниципаль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стендами. </w:t>
            </w:r>
          </w:p>
          <w:p w:rsidR="00E552BE" w:rsidRPr="00D94FF4" w:rsidRDefault="00E552BE" w:rsidP="009620BD">
            <w:pPr>
              <w:tabs>
                <w:tab w:val="num" w:pos="370"/>
              </w:tabs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D94FF4">
              <w:rPr>
                <w:rFonts w:ascii="Times New Roman" w:hAnsi="Times New Roman"/>
                <w:sz w:val="28"/>
                <w:szCs w:val="28"/>
              </w:rPr>
              <w:t xml:space="preserve">Обеспечивается беспрепятственный доступ инвалидов к месту предоставления муниципальной услуги (удобный вход-выход в помещения и </w:t>
            </w:r>
          </w:p>
          <w:p w:rsidR="00E552BE" w:rsidRPr="00D94FF4" w:rsidRDefault="00E552BE" w:rsidP="009620BD">
            <w:pPr>
              <w:pStyle w:val="Default"/>
              <w:jc w:val="both"/>
              <w:rPr>
                <w:sz w:val="28"/>
                <w:szCs w:val="28"/>
              </w:rPr>
            </w:pPr>
            <w:r w:rsidRPr="00D94FF4">
              <w:rPr>
                <w:sz w:val="28"/>
                <w:szCs w:val="28"/>
              </w:rPr>
              <w:t xml:space="preserve">перемещение в их пределах). </w:t>
            </w:r>
          </w:p>
          <w:p w:rsidR="00E552BE" w:rsidRPr="009A79D3" w:rsidRDefault="00E552BE" w:rsidP="009620BD">
            <w:pPr>
              <w:tabs>
                <w:tab w:val="num" w:pos="370"/>
              </w:tabs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D94FF4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Правила</w:t>
            </w: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9A79D3">
              <w:rPr>
                <w:rFonts w:ascii="Times New Roman" w:hAnsi="Times New Roman"/>
              </w:rPr>
              <w:t xml:space="preserve">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</w:t>
            </w:r>
            <w:r w:rsidRPr="009A79D3">
              <w:rPr>
                <w:sz w:val="28"/>
                <w:szCs w:val="28"/>
              </w:rPr>
              <w:t xml:space="preserve">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Отдела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в зоне доступности общественного транспорта;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552BE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орядке и сроках предоставления муниципальной услуги на информационных стендах, информационных ресурсах </w:t>
            </w:r>
            <w:hyperlink r:id="rId20" w:history="1">
              <w:r w:rsidRPr="001D41CC">
                <w:rPr>
                  <w:rStyle w:val="ac"/>
                  <w:sz w:val="28"/>
                  <w:szCs w:val="28"/>
                  <w:lang w:val="en-US"/>
                </w:rPr>
                <w:t>www</w:t>
              </w:r>
              <w:r w:rsidRPr="001D41CC">
                <w:rPr>
                  <w:rStyle w:val="ac"/>
                  <w:sz w:val="28"/>
                  <w:szCs w:val="28"/>
                </w:rPr>
                <w:t>.</w:t>
              </w:r>
              <w:r w:rsidRPr="001D41CC">
                <w:rPr>
                  <w:rStyle w:val="ac"/>
                  <w:sz w:val="28"/>
                  <w:szCs w:val="28"/>
                  <w:lang w:val="en-US"/>
                </w:rPr>
                <w:t>mamadysh</w:t>
              </w:r>
              <w:r w:rsidRPr="001D41CC">
                <w:rPr>
                  <w:rStyle w:val="ac"/>
                  <w:sz w:val="28"/>
                  <w:szCs w:val="28"/>
                </w:rPr>
                <w:t>.</w:t>
              </w:r>
              <w:r w:rsidRPr="001D41CC">
                <w:rPr>
                  <w:rStyle w:val="ac"/>
                  <w:sz w:val="28"/>
                  <w:szCs w:val="28"/>
                  <w:lang w:val="en-US"/>
                </w:rPr>
                <w:t>tatar</w:t>
              </w:r>
              <w:r w:rsidRPr="001D41CC">
                <w:rPr>
                  <w:rStyle w:val="ac"/>
                  <w:sz w:val="28"/>
                  <w:szCs w:val="28"/>
                </w:rPr>
                <w:t>.</w:t>
              </w:r>
              <w:r w:rsidRPr="001D41CC">
                <w:rPr>
                  <w:rStyle w:val="ac"/>
                  <w:sz w:val="28"/>
                  <w:szCs w:val="28"/>
                  <w:lang w:val="en-US"/>
                </w:rPr>
                <w:t>ru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  <w:u w:val="single"/>
              </w:rPr>
              <w:t xml:space="preserve">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в сети «Интернет», на Едином портале государственных и муниципальных услуг.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E0E5C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E552BE" w:rsidRPr="009A79D3" w:rsidRDefault="00E552BE" w:rsidP="009620BD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Информация о ходе предоставления муниципальной услуги может быть получена заявителем на сайте  </w:t>
            </w:r>
            <w:hyperlink r:id="rId21" w:history="1">
              <w:r w:rsidRPr="009A79D3">
                <w:rPr>
                  <w:rStyle w:val="ac"/>
                  <w:sz w:val="28"/>
                  <w:szCs w:val="28"/>
                  <w:lang w:val="en-US"/>
                </w:rPr>
                <w:t>www</w:t>
              </w:r>
              <w:r w:rsidRPr="009A79D3">
                <w:rPr>
                  <w:rStyle w:val="ac"/>
                  <w:sz w:val="28"/>
                  <w:szCs w:val="28"/>
                </w:rPr>
                <w:t>.</w:t>
              </w:r>
              <w:r w:rsidRPr="009A79D3">
                <w:rPr>
                  <w:rStyle w:val="ac"/>
                  <w:sz w:val="28"/>
                  <w:szCs w:val="28"/>
                  <w:lang w:val="en-US"/>
                </w:rPr>
                <w:t>mamadysh</w:t>
              </w:r>
              <w:r w:rsidRPr="009A79D3">
                <w:rPr>
                  <w:rStyle w:val="ac"/>
                  <w:sz w:val="28"/>
                  <w:szCs w:val="28"/>
                </w:rPr>
                <w:t>.</w:t>
              </w:r>
              <w:r w:rsidRPr="009A79D3">
                <w:rPr>
                  <w:rStyle w:val="ac"/>
                  <w:sz w:val="28"/>
                  <w:szCs w:val="28"/>
                  <w:lang w:val="en-US"/>
                </w:rPr>
                <w:t>tatarstan</w:t>
              </w:r>
              <w:r w:rsidRPr="009A79D3">
                <w:rPr>
                  <w:rStyle w:val="ac"/>
                  <w:sz w:val="28"/>
                  <w:szCs w:val="28"/>
                </w:rPr>
                <w:t>.</w:t>
              </w:r>
              <w:r w:rsidRPr="009A79D3">
                <w:rPr>
                  <w:rStyle w:val="ac"/>
                  <w:sz w:val="28"/>
                  <w:szCs w:val="28"/>
                  <w:lang w:val="en-US"/>
                </w:rPr>
                <w:t>ru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  <w:u w:val="single"/>
              </w:rPr>
              <w:t xml:space="preserve">,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, в МФЦ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552BE" w:rsidRPr="009A79D3" w:rsidTr="009620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tabs>
                <w:tab w:val="left" w:pos="709"/>
              </w:tabs>
              <w:spacing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552BE" w:rsidRPr="009A79D3" w:rsidRDefault="00E552BE" w:rsidP="009620BD">
            <w:pPr>
              <w:tabs>
                <w:tab w:val="left" w:pos="709"/>
              </w:tabs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9A79D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>://u</w:t>
            </w:r>
            <w:r w:rsidRPr="009A79D3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22" w:history="1">
              <w:r w:rsidRPr="009A79D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9A79D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9A79D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9A79D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9A79D3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23" w:history="1">
              <w:r w:rsidRPr="009A79D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9A79D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9A79D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9A79D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9A79D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9A79D3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9A79D3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E" w:rsidRPr="009A79D3" w:rsidRDefault="00E552BE" w:rsidP="009620BD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552BE" w:rsidRPr="009A79D3" w:rsidRDefault="00E552BE" w:rsidP="00E552BE">
      <w:pPr>
        <w:spacing w:line="240" w:lineRule="auto"/>
        <w:rPr>
          <w:rFonts w:ascii="Times New Roman" w:hAnsi="Times New Roman"/>
          <w:sz w:val="24"/>
          <w:szCs w:val="24"/>
        </w:rPr>
        <w:sectPr w:rsidR="00E552BE" w:rsidRPr="009A79D3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9A79D3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 w:rsidRPr="009A79D3">
        <w:rPr>
          <w:rFonts w:ascii="Times New Roman" w:hAnsi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9A79D3">
        <w:rPr>
          <w:rFonts w:ascii="Times New Roman" w:hAnsi="Times New Roman"/>
        </w:rPr>
        <w:t xml:space="preserve"> </w:t>
      </w:r>
      <w:r w:rsidRPr="009A79D3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4) подготовка результата муниципальной услуги;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5.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9A79D3"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9A79D3">
        <w:rPr>
          <w:rFonts w:ascii="Times New Roman" w:hAnsi="Times New Roman"/>
          <w:sz w:val="28"/>
          <w:szCs w:val="28"/>
        </w:rPr>
        <w:t>в Отдел.</w:t>
      </w:r>
      <w:r w:rsidRPr="009A79D3">
        <w:rPr>
          <w:sz w:val="28"/>
          <w:szCs w:val="28"/>
        </w:rPr>
        <w:t xml:space="preserve"> </w:t>
      </w:r>
      <w:r w:rsidRPr="009A79D3">
        <w:rPr>
          <w:rFonts w:ascii="Times New Roman" w:hAnsi="Times New Roman"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6.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3.2.</w:t>
      </w:r>
      <w:r w:rsidRPr="009A79D3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E552BE" w:rsidRPr="001D5109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D5109">
        <w:rPr>
          <w:rFonts w:ascii="Times New Roman" w:hAnsi="Times New Roman"/>
          <w:bCs/>
          <w:sz w:val="28"/>
          <w:szCs w:val="28"/>
        </w:rPr>
        <w:lastRenderedPageBreak/>
        <w:t xml:space="preserve">установление личности заявителя; </w:t>
      </w:r>
    </w:p>
    <w:p w:rsidR="00E552BE" w:rsidRPr="001D5109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D5109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E552BE" w:rsidRPr="001D5109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D5109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552BE" w:rsidRPr="001D5109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D5109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552BE" w:rsidRPr="001D5109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D5109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E552BE" w:rsidRPr="001D5109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D5109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E552BE" w:rsidRPr="001D5109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D5109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1D5109">
        <w:rPr>
          <w:rFonts w:ascii="Times New Roman" w:hAnsi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;</w:t>
      </w:r>
    </w:p>
    <w:p w:rsidR="00E552BE" w:rsidRPr="001D5109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D5109">
        <w:rPr>
          <w:rFonts w:ascii="Times New Roman" w:hAnsi="Times New Roman"/>
          <w:sz w:val="28"/>
          <w:szCs w:val="28"/>
        </w:rPr>
        <w:t>направление заявления на рассмотрение руководителю Исполкома.</w:t>
      </w:r>
    </w:p>
    <w:p w:rsidR="00E552BE" w:rsidRPr="009A79D3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D5109">
        <w:rPr>
          <w:rFonts w:ascii="Times New Roman" w:hAnsi="Times New Roman"/>
          <w:sz w:val="28"/>
          <w:szCs w:val="28"/>
        </w:rPr>
        <w:t>В случае наличия оснований для отказа в приеме докум</w:t>
      </w:r>
      <w:r w:rsidRPr="009A79D3">
        <w:rPr>
          <w:rFonts w:ascii="Times New Roman" w:hAnsi="Times New Roman"/>
          <w:sz w:val="28"/>
          <w:szCs w:val="28"/>
        </w:rPr>
        <w:t>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552BE" w:rsidRPr="009A79D3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E552BE" w:rsidRPr="009A79D3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ием заявления и документов в течение 15 минут;</w:t>
      </w:r>
    </w:p>
    <w:p w:rsidR="00E552BE" w:rsidRPr="009A79D3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E552BE" w:rsidRPr="009A79D3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E552BE" w:rsidRPr="009A79D3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E552BE" w:rsidRPr="009A79D3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E552BE" w:rsidRPr="009A79D3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ы: направленное исполнителю заявление.</w:t>
      </w:r>
    </w:p>
    <w:p w:rsidR="00E552BE" w:rsidRPr="009A79D3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tabs>
          <w:tab w:val="left" w:pos="8610"/>
        </w:tabs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Pr="009A79D3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2) схемы размещения рекламной конструкции;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3) сведений о государственной пошлине;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4) договора (сведения о договоре) на установку и эксплуатацию рекламной конструкции.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9A79D3">
        <w:rPr>
          <w:rFonts w:ascii="Times New Roman" w:hAnsi="Times New Roman"/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9A79D3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E552BE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</w:t>
      </w:r>
      <w:r>
        <w:rPr>
          <w:rFonts w:ascii="Times New Roman" w:hAnsi="Times New Roman"/>
          <w:sz w:val="28"/>
          <w:szCs w:val="28"/>
        </w:rPr>
        <w:t>следующие сроки:</w:t>
      </w:r>
    </w:p>
    <w:p w:rsidR="00E552BE" w:rsidRPr="004A5BAF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A5BAF">
        <w:rPr>
          <w:rFonts w:ascii="Times New Roman" w:hAnsi="Times New Roman"/>
          <w:sz w:val="28"/>
          <w:szCs w:val="28"/>
        </w:rPr>
        <w:t xml:space="preserve">по документам (сведениям), направляемым специалистами Росреестра, не более </w:t>
      </w:r>
      <w:r w:rsidRPr="001D5109">
        <w:rPr>
          <w:rFonts w:ascii="Times New Roman" w:hAnsi="Times New Roman"/>
          <w:sz w:val="28"/>
          <w:szCs w:val="28"/>
        </w:rPr>
        <w:t>трех</w:t>
      </w:r>
      <w:r w:rsidRPr="004A5BAF">
        <w:rPr>
          <w:rFonts w:ascii="Times New Roman" w:hAnsi="Times New Roman"/>
          <w:sz w:val="28"/>
          <w:szCs w:val="28"/>
        </w:rPr>
        <w:t xml:space="preserve"> рабочих дней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 остальным поставщикам – в </w:t>
      </w:r>
      <w:r w:rsidRPr="009A79D3">
        <w:rPr>
          <w:rFonts w:ascii="Times New Roman" w:hAnsi="Times New Roman"/>
          <w:sz w:val="28"/>
          <w:szCs w:val="28"/>
        </w:rPr>
        <w:t>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310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A79D3">
        <w:rPr>
          <w:rFonts w:ascii="Times New Roman" w:hAnsi="Times New Roman"/>
          <w:sz w:val="28"/>
          <w:szCs w:val="28"/>
        </w:rPr>
        <w:t xml:space="preserve">3.5. </w:t>
      </w:r>
      <w:r w:rsidRPr="009A79D3">
        <w:rPr>
          <w:rFonts w:ascii="Times New Roman" w:eastAsia="Calibri" w:hAnsi="Times New Roman"/>
          <w:sz w:val="28"/>
          <w:szCs w:val="28"/>
          <w:lang w:eastAsia="en-US"/>
        </w:rPr>
        <w:t>Подготовка результата муниципальной услуги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5.1. </w:t>
      </w:r>
      <w:r>
        <w:rPr>
          <w:rFonts w:ascii="Times New Roman" w:hAnsi="Times New Roman"/>
          <w:sz w:val="28"/>
          <w:szCs w:val="28"/>
        </w:rPr>
        <w:t xml:space="preserve">Специалист </w:t>
      </w:r>
      <w:r w:rsidRPr="009A79D3">
        <w:rPr>
          <w:rFonts w:ascii="Times New Roman" w:hAnsi="Times New Roman"/>
          <w:sz w:val="28"/>
          <w:szCs w:val="28"/>
        </w:rPr>
        <w:t>Отдела осуществляет: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решения об отказе в выдаче разрешения на установку рекламной конструкции (далее – Решение об отказе) и осуществляет процедуры, предусмотренные п.3.5 настоящего Регламента.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одготовку проекта разрешения на установку рекламной конструкции;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направление проекта разрешения на установку рекламной конструкции (далее – Разрешение) на согласование.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трех дней с момента поступления ответов на запросы.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: направленный на согласование проект Разрешения либо Решение об отказе в выдаче.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5.2. Специалисты согласующих организаций рассматривают полученные документы и направляют заключение о согласовании либо мотивированный отказ в согласовании в Отдел.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Процедуры, устанавливаемые настоящим пунктом, осуществляются в соответствии с регламентами согласующих органов.</w:t>
      </w: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: заключения о согласовании Разрешения либо отказ в согласовании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3.5.3. </w:t>
      </w:r>
      <w:r>
        <w:rPr>
          <w:rFonts w:ascii="Times New Roman" w:hAnsi="Times New Roman"/>
          <w:sz w:val="28"/>
          <w:szCs w:val="28"/>
        </w:rPr>
        <w:t>Специалист</w:t>
      </w:r>
      <w:r w:rsidRPr="009A79D3">
        <w:rPr>
          <w:rFonts w:ascii="Times New Roman" w:hAnsi="Times New Roman"/>
          <w:sz w:val="28"/>
          <w:szCs w:val="28"/>
        </w:rPr>
        <w:t xml:space="preserve"> Отдела, получив документы от согласующих органов, направляет Разрешение или Решение об отказе на подпись руководителю исполнительного комитета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ы: направленное на подпись Разрешение или Решение об отказе.</w:t>
      </w:r>
    </w:p>
    <w:p w:rsidR="00E552BE" w:rsidRPr="009A79D3" w:rsidRDefault="00E552BE" w:rsidP="00E552B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3.5.4. Руководитель исполнительного комитета утверждает Разрешение или подписывает Решение об отказе и направляет в Отдел.</w:t>
      </w:r>
    </w:p>
    <w:p w:rsidR="00E552BE" w:rsidRPr="009A79D3" w:rsidRDefault="00E552BE" w:rsidP="00E552BE">
      <w:pPr>
        <w:suppressAutoHyphens/>
        <w:spacing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</w:t>
      </w:r>
      <w:r w:rsidRPr="009A79D3">
        <w:rPr>
          <w:rFonts w:ascii="Times New Roman" w:hAnsi="Times New Roman"/>
          <w:bCs/>
          <w:sz w:val="28"/>
          <w:szCs w:val="28"/>
        </w:rPr>
        <w:t>.</w:t>
      </w:r>
    </w:p>
    <w:p w:rsidR="00E552BE" w:rsidRPr="009A79D3" w:rsidRDefault="00E552BE" w:rsidP="00E552B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Результат процедуры: подписанное Разрешение или Решение об отказе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7. Выдача заявителю результата муниципальной услуги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7.1.</w:t>
      </w:r>
      <w:r>
        <w:rPr>
          <w:rFonts w:ascii="Times New Roman" w:hAnsi="Times New Roman"/>
          <w:sz w:val="28"/>
          <w:szCs w:val="28"/>
        </w:rPr>
        <w:t xml:space="preserve">Специалист </w:t>
      </w:r>
      <w:r w:rsidRPr="009A79D3">
        <w:rPr>
          <w:rFonts w:ascii="Times New Roman" w:hAnsi="Times New Roman"/>
          <w:sz w:val="28"/>
          <w:szCs w:val="28"/>
        </w:rPr>
        <w:t xml:space="preserve">Отдела регистрирует Разрешение или Решение об отказе, извещает заявителя о принятом решении. По прибытии заявителя выдает под роспись Разрешение или Решение об отказе. В случае неявки заявителя направляет по почте заказным письмом с уведомлением о вручении. </w:t>
      </w:r>
    </w:p>
    <w:p w:rsidR="00E552BE" w:rsidRPr="009A79D3" w:rsidRDefault="00E552BE" w:rsidP="00E552B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:</w:t>
      </w:r>
    </w:p>
    <w:p w:rsidR="00E552BE" w:rsidRPr="009A79D3" w:rsidRDefault="00E552BE" w:rsidP="00E552B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E552BE" w:rsidRPr="009A79D3" w:rsidRDefault="00E552BE" w:rsidP="00E552B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направление письма об отказе в предоставлении муниципальной услуги - в день подписания.</w:t>
      </w:r>
    </w:p>
    <w:p w:rsidR="00E552BE" w:rsidRPr="009A79D3" w:rsidRDefault="00E552BE" w:rsidP="00E552B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Результат процедуры: выданное заявителю или направленное по почте Разрешение или Решение об отказе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3.8. Предоставление муниципальной услуги через МФЦ</w:t>
      </w:r>
    </w:p>
    <w:p w:rsidR="00E552BE" w:rsidRPr="009A79D3" w:rsidRDefault="00E552BE" w:rsidP="00E552B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552BE" w:rsidRPr="009A79D3" w:rsidRDefault="00E552BE" w:rsidP="00E552B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E552BE" w:rsidRPr="009A79D3" w:rsidRDefault="00E552BE" w:rsidP="00E552B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552BE" w:rsidRPr="009A79D3" w:rsidRDefault="00E552BE" w:rsidP="00E552B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3.9. Исправление технических ошибок. 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7);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9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552BE" w:rsidRPr="009A79D3" w:rsidRDefault="00E552BE" w:rsidP="00E552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</w:p>
    <w:p w:rsidR="00E552BE" w:rsidRPr="009A79D3" w:rsidRDefault="00E552BE" w:rsidP="00E552BE">
      <w:pPr>
        <w:suppressAutoHyphens/>
        <w:autoSpaceDE w:val="0"/>
        <w:autoSpaceDN w:val="0"/>
        <w:adjustRightInd w:val="0"/>
        <w:spacing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9A79D3">
        <w:rPr>
          <w:rFonts w:ascii="Times New Roman" w:eastAsia="Calibri" w:hAnsi="Times New Roman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Формами контроля за соблюдением исполнения административных процедур являются: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9A79D3">
        <w:rPr>
          <w:rFonts w:ascii="Times New Roman" w:hAnsi="Times New Roman"/>
          <w:bCs/>
          <w:sz w:val="28"/>
          <w:szCs w:val="28"/>
        </w:rPr>
        <w:t xml:space="preserve"> </w:t>
      </w:r>
      <w:r w:rsidRPr="009A79D3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</w:t>
      </w:r>
      <w:r w:rsidRPr="00953232">
        <w:rPr>
          <w:rFonts w:ascii="Times New Roman" w:hAnsi="Times New Roman"/>
          <w:sz w:val="28"/>
          <w:szCs w:val="28"/>
        </w:rPr>
        <w:t>Исполкома, ответственным за организацию работы по предоставлению муниципальной услуги, а также специалистами отдела территориального развития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552BE" w:rsidRPr="009A79D3" w:rsidRDefault="00E552BE" w:rsidP="00E552BE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9A79D3">
        <w:rPr>
          <w:rFonts w:ascii="Times New Roman" w:hAnsi="Times New Roman"/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>
        <w:rPr>
          <w:rFonts w:ascii="Times New Roman" w:hAnsi="Times New Roman"/>
          <w:sz w:val="28"/>
          <w:szCs w:val="28"/>
        </w:rPr>
        <w:t xml:space="preserve">законами и иными нормативными правовыми актами </w:t>
      </w:r>
      <w:r w:rsidRPr="009A79D3">
        <w:rPr>
          <w:rFonts w:ascii="Times New Roman" w:hAnsi="Times New Roman"/>
          <w:sz w:val="28"/>
          <w:szCs w:val="28"/>
        </w:rPr>
        <w:t>Республики Татарстан, муниципальн</w:t>
      </w:r>
      <w:r>
        <w:rPr>
          <w:rFonts w:ascii="Times New Roman" w:hAnsi="Times New Roman"/>
          <w:sz w:val="28"/>
          <w:szCs w:val="28"/>
        </w:rPr>
        <w:t>ыми правовыми актами</w:t>
      </w:r>
      <w:r w:rsidRPr="009A79D3">
        <w:rPr>
          <w:rFonts w:ascii="Times New Roman" w:hAnsi="Times New Roman"/>
          <w:sz w:val="28"/>
          <w:szCs w:val="28"/>
        </w:rPr>
        <w:t>;</w:t>
      </w:r>
    </w:p>
    <w:p w:rsidR="00E552BE" w:rsidRPr="009A79D3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E552BE" w:rsidRDefault="00E552BE" w:rsidP="00E552BE">
      <w:pPr>
        <w:suppressAutoHyphens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552BE" w:rsidRPr="00712EF4" w:rsidRDefault="00E552BE" w:rsidP="00E552BE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712EF4">
        <w:rPr>
          <w:rFonts w:ascii="Times New Roman" w:hAnsi="Times New Roman"/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E552BE" w:rsidRPr="0010244B" w:rsidRDefault="00E552BE" w:rsidP="00E552BE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712EF4">
        <w:rPr>
          <w:rFonts w:ascii="Times New Roman" w:hAnsi="Times New Roman"/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5.2. </w:t>
      </w:r>
      <w:r w:rsidRPr="00A25495">
        <w:rPr>
          <w:rFonts w:ascii="Times New Roman" w:hAnsi="Times New Roman"/>
          <w:sz w:val="28"/>
          <w:szCs w:val="28"/>
        </w:rPr>
        <w:t xml:space="preserve">Жалоба </w:t>
      </w:r>
      <w:r w:rsidRPr="00712EF4">
        <w:rPr>
          <w:rFonts w:ascii="Times New Roman" w:hAnsi="Times New Roman"/>
          <w:sz w:val="28"/>
          <w:szCs w:val="28"/>
        </w:rPr>
        <w:t>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</w:t>
      </w:r>
      <w:r w:rsidRPr="009A79D3">
        <w:rPr>
          <w:rFonts w:ascii="Times New Roman" w:hAnsi="Times New Roman"/>
          <w:sz w:val="28"/>
          <w:szCs w:val="28"/>
        </w:rPr>
        <w:t xml:space="preserve"> подается в письменной форме на бумажном носителе или в электронной форме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http://www.</w:t>
      </w:r>
      <w:r w:rsidRPr="009A79D3">
        <w:rPr>
          <w:rFonts w:ascii="Times New Roman" w:hAnsi="Times New Roman"/>
          <w:sz w:val="28"/>
          <w:szCs w:val="28"/>
          <w:lang w:val="en-US"/>
        </w:rPr>
        <w:t>mamadysh</w:t>
      </w:r>
      <w:r w:rsidRPr="009A79D3">
        <w:rPr>
          <w:rFonts w:ascii="Times New Roman" w:hAnsi="Times New Roman"/>
          <w:sz w:val="28"/>
          <w:szCs w:val="28"/>
        </w:rPr>
        <w:t>.</w:t>
      </w:r>
      <w:r w:rsidRPr="009A79D3">
        <w:rPr>
          <w:rFonts w:ascii="Times New Roman" w:hAnsi="Times New Roman"/>
          <w:sz w:val="28"/>
          <w:szCs w:val="28"/>
          <w:lang w:val="en-US"/>
        </w:rPr>
        <w:t>tatarstan</w:t>
      </w:r>
      <w:r w:rsidRPr="009A79D3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24" w:history="1">
        <w:r w:rsidRPr="009A79D3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9A79D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5.3. </w:t>
      </w:r>
      <w:r w:rsidRPr="00712EF4">
        <w:rPr>
          <w:rFonts w:ascii="Times New Roman" w:hAnsi="Times New Roman"/>
          <w:sz w:val="28"/>
          <w:szCs w:val="28"/>
        </w:rPr>
        <w:t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E552BE" w:rsidRPr="00A25495" w:rsidRDefault="00E552BE" w:rsidP="00E552B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5.7. По результатам рассмотрения </w:t>
      </w:r>
      <w:r w:rsidRPr="00712EF4">
        <w:rPr>
          <w:rFonts w:ascii="Times New Roman" w:hAnsi="Times New Roman"/>
          <w:sz w:val="28"/>
          <w:szCs w:val="28"/>
        </w:rPr>
        <w:t>жалобы принимается одно из следующих решений:</w:t>
      </w:r>
    </w:p>
    <w:p w:rsidR="00E552BE" w:rsidRPr="00712EF4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1) </w:t>
      </w:r>
      <w:r w:rsidRPr="00712EF4">
        <w:rPr>
          <w:rFonts w:ascii="Times New Roman" w:hAnsi="Times New Roman"/>
          <w:sz w:val="28"/>
          <w:szCs w:val="28"/>
        </w:rPr>
        <w:t>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</w:t>
      </w:r>
      <w:r>
        <w:rPr>
          <w:rFonts w:ascii="Times New Roman" w:hAnsi="Times New Roman"/>
          <w:sz w:val="28"/>
          <w:szCs w:val="28"/>
        </w:rPr>
        <w:t>ипальными правовыми актами;</w:t>
      </w:r>
    </w:p>
    <w:p w:rsidR="00E552BE" w:rsidRPr="00712EF4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712EF4">
        <w:rPr>
          <w:rFonts w:ascii="Times New Roman" w:hAnsi="Times New Roman"/>
          <w:sz w:val="28"/>
          <w:szCs w:val="28"/>
        </w:rPr>
        <w:t>2) в удовлетворении жалобы отказывается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712EF4">
        <w:rPr>
          <w:rFonts w:ascii="Times New Roman" w:hAnsi="Times New Roman"/>
          <w:sz w:val="28"/>
          <w:szCs w:val="28"/>
        </w:rPr>
        <w:t>Не позднее дня, следующего за днем принятия</w:t>
      </w:r>
      <w:r w:rsidRPr="009A79D3">
        <w:rPr>
          <w:rFonts w:ascii="Times New Roman" w:hAnsi="Times New Roman"/>
          <w:sz w:val="28"/>
          <w:szCs w:val="28"/>
        </w:rPr>
        <w:t xml:space="preserve"> решения, указанного в настоящем пункте, заявителю в письменной форме и по желанию заявителя в </w:t>
      </w:r>
      <w:r w:rsidRPr="009A79D3">
        <w:rPr>
          <w:rFonts w:ascii="Times New Roman" w:hAnsi="Times New Roman"/>
          <w:sz w:val="28"/>
          <w:szCs w:val="28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5.8. </w:t>
      </w:r>
      <w:r w:rsidRPr="0010244B">
        <w:rPr>
          <w:rFonts w:ascii="Times New Roman" w:hAnsi="Times New Roman"/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</w:t>
      </w:r>
      <w:r w:rsidRPr="00712EF4">
        <w:rPr>
          <w:rFonts w:ascii="Times New Roman" w:hAnsi="Times New Roman"/>
          <w:sz w:val="28"/>
          <w:szCs w:val="28"/>
        </w:rPr>
        <w:t>, работник, наделенные полномочиями по рассмотрению жалоб, незамедлительно направляют имеющиеся</w:t>
      </w:r>
      <w:r w:rsidRPr="0010244B">
        <w:rPr>
          <w:rFonts w:ascii="Times New Roman" w:hAnsi="Times New Roman"/>
          <w:sz w:val="28"/>
          <w:szCs w:val="28"/>
        </w:rPr>
        <w:t xml:space="preserve"> материалы в органы прокуратуры</w:t>
      </w:r>
      <w:r w:rsidRPr="009A79D3">
        <w:rPr>
          <w:rFonts w:ascii="Times New Roman" w:hAnsi="Times New Roman"/>
          <w:sz w:val="28"/>
          <w:szCs w:val="28"/>
        </w:rPr>
        <w:t>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left="-110" w:firstLine="6270"/>
        <w:jc w:val="right"/>
        <w:outlineLvl w:val="1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b/>
          <w:sz w:val="28"/>
        </w:rPr>
        <w:br w:type="page"/>
      </w:r>
      <w:r w:rsidRPr="009A79D3">
        <w:rPr>
          <w:rFonts w:ascii="Times New Roman" w:hAnsi="Times New Roman"/>
          <w:sz w:val="28"/>
          <w:szCs w:val="28"/>
        </w:rPr>
        <w:lastRenderedPageBreak/>
        <w:t>Приложение №1</w:t>
      </w:r>
    </w:p>
    <w:p w:rsidR="00E552BE" w:rsidRPr="009A79D3" w:rsidRDefault="00E552BE" w:rsidP="00E552BE">
      <w:pPr>
        <w:jc w:val="center"/>
      </w:pPr>
      <w:r>
        <w:rPr>
          <w:noProof/>
        </w:rPr>
        <w:drawing>
          <wp:inline distT="0" distB="0" distL="0" distR="0">
            <wp:extent cx="861060" cy="850900"/>
            <wp:effectExtent l="19050" t="0" r="0" b="0"/>
            <wp:docPr id="1" name="Рисунок 1" descr="Мамадышс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Мамадышс_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85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52BE" w:rsidRPr="009A79D3" w:rsidRDefault="00E552BE" w:rsidP="00E552BE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9A79D3">
        <w:rPr>
          <w:rFonts w:ascii="Times New Roman" w:hAnsi="Times New Roman"/>
          <w:b/>
          <w:bCs/>
          <w:sz w:val="28"/>
          <w:szCs w:val="28"/>
        </w:rPr>
        <w:t>РАЗРЕШЕНИЕ</w:t>
      </w:r>
    </w:p>
    <w:p w:rsidR="00E552BE" w:rsidRPr="009A79D3" w:rsidRDefault="00E552BE" w:rsidP="00E552BE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9A79D3">
        <w:rPr>
          <w:rFonts w:ascii="Times New Roman" w:hAnsi="Times New Roman"/>
          <w:b/>
          <w:bCs/>
          <w:sz w:val="28"/>
          <w:szCs w:val="28"/>
        </w:rPr>
        <w:t>на установку рекламной конструкции</w:t>
      </w:r>
    </w:p>
    <w:p w:rsidR="00E552BE" w:rsidRPr="009A79D3" w:rsidRDefault="00E552BE" w:rsidP="00E552BE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9A79D3">
        <w:rPr>
          <w:rFonts w:ascii="Times New Roman" w:hAnsi="Times New Roman"/>
          <w:b/>
          <w:bCs/>
          <w:sz w:val="28"/>
          <w:szCs w:val="28"/>
        </w:rPr>
        <w:t>на территории Мамадышского муниципального района</w:t>
      </w:r>
    </w:p>
    <w:p w:rsidR="00E552BE" w:rsidRPr="009A79D3" w:rsidRDefault="00E552BE" w:rsidP="00E552BE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E552BE" w:rsidRPr="009A79D3" w:rsidRDefault="00E552BE" w:rsidP="00E552B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b/>
          <w:sz w:val="28"/>
          <w:szCs w:val="28"/>
        </w:rPr>
        <w:t xml:space="preserve">от </w:t>
      </w:r>
      <w:r w:rsidRPr="009A79D3">
        <w:rPr>
          <w:rFonts w:ascii="Times New Roman" w:hAnsi="Times New Roman"/>
          <w:b/>
          <w:sz w:val="28"/>
          <w:szCs w:val="28"/>
          <w:u w:val="single"/>
        </w:rPr>
        <w:t>____________________</w:t>
      </w:r>
      <w:r w:rsidRPr="009A79D3">
        <w:rPr>
          <w:rFonts w:ascii="Times New Roman" w:hAnsi="Times New Roman"/>
          <w:sz w:val="28"/>
          <w:szCs w:val="28"/>
        </w:rPr>
        <w:tab/>
        <w:t xml:space="preserve">                    </w:t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b/>
          <w:sz w:val="28"/>
          <w:szCs w:val="28"/>
        </w:rPr>
        <w:t xml:space="preserve">№ </w:t>
      </w:r>
      <w:r w:rsidRPr="009A79D3">
        <w:rPr>
          <w:rFonts w:ascii="Times New Roman" w:hAnsi="Times New Roman"/>
          <w:b/>
          <w:sz w:val="28"/>
          <w:szCs w:val="28"/>
          <w:u w:val="single"/>
        </w:rPr>
        <w:t>________</w:t>
      </w:r>
    </w:p>
    <w:p w:rsidR="00E552BE" w:rsidRPr="009A79D3" w:rsidRDefault="00E552BE" w:rsidP="00E552B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pStyle w:val="2"/>
        <w:spacing w:line="240" w:lineRule="auto"/>
        <w:ind w:firstLine="708"/>
        <w:rPr>
          <w:sz w:val="28"/>
          <w:szCs w:val="28"/>
        </w:rPr>
      </w:pPr>
      <w:r w:rsidRPr="009A79D3">
        <w:rPr>
          <w:sz w:val="28"/>
          <w:szCs w:val="28"/>
        </w:rPr>
        <w:t>Разрешение на установку рекламной конструкции на рекламном месте, расположенном по адресу:</w:t>
      </w:r>
    </w:p>
    <w:p w:rsidR="00E552BE" w:rsidRPr="009A79D3" w:rsidRDefault="00E552BE" w:rsidP="00E552BE">
      <w:pPr>
        <w:pStyle w:val="2"/>
        <w:spacing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E552BE" w:rsidRPr="009A79D3" w:rsidRDefault="00E552BE" w:rsidP="00E552BE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 (место установки рекламной конструкции)</w:t>
      </w:r>
    </w:p>
    <w:p w:rsidR="00E552BE" w:rsidRPr="009A79D3" w:rsidRDefault="00E552BE" w:rsidP="00E552B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E552BE" w:rsidRPr="009A79D3" w:rsidRDefault="00E552BE" w:rsidP="00E552BE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(тип рекламной конструкции)</w:t>
      </w:r>
    </w:p>
    <w:p w:rsidR="00E552BE" w:rsidRPr="009A79D3" w:rsidRDefault="00E552BE" w:rsidP="00E552BE">
      <w:pPr>
        <w:spacing w:line="240" w:lineRule="auto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E552BE" w:rsidRPr="009A79D3" w:rsidRDefault="00E552BE" w:rsidP="00E552BE">
      <w:pPr>
        <w:spacing w:after="24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(площадь информационного поля рекламной конструкции)</w:t>
      </w:r>
    </w:p>
    <w:p w:rsidR="00E552BE" w:rsidRPr="009A79D3" w:rsidRDefault="00E552BE" w:rsidP="00E552BE">
      <w:pPr>
        <w:spacing w:line="240" w:lineRule="auto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E552BE" w:rsidRPr="009A79D3" w:rsidRDefault="00E552BE" w:rsidP="00E552BE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(собственник земельного участка, здания или иного недвижимого имущества, к которому присоединена рекламная конструкция)</w:t>
      </w:r>
    </w:p>
    <w:p w:rsidR="00E552BE" w:rsidRPr="009A79D3" w:rsidRDefault="00E552BE" w:rsidP="00E552B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Выдано: ______________________________________________________________________,</w:t>
      </w:r>
    </w:p>
    <w:p w:rsidR="00E552BE" w:rsidRPr="009A79D3" w:rsidRDefault="00E552BE" w:rsidP="00E552BE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(владелец рекламной конструкции)</w:t>
      </w:r>
    </w:p>
    <w:p w:rsidR="00E552BE" w:rsidRPr="009A79D3" w:rsidRDefault="00E552BE" w:rsidP="00E552B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регистрированному ______________________________________________________________________,</w:t>
      </w:r>
    </w:p>
    <w:p w:rsidR="00E552BE" w:rsidRPr="009A79D3" w:rsidRDefault="00E552BE" w:rsidP="00E552BE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(кем зарегистрирован владелец рекламной конструкции)</w:t>
      </w:r>
    </w:p>
    <w:p w:rsidR="00E552BE" w:rsidRPr="009A79D3" w:rsidRDefault="00E552BE" w:rsidP="00E552BE">
      <w:pPr>
        <w:spacing w:after="120"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дата регистрации____________________________________________________________</w:t>
      </w:r>
    </w:p>
    <w:p w:rsidR="00E552BE" w:rsidRPr="009A79D3" w:rsidRDefault="00E552BE" w:rsidP="00E552BE">
      <w:pPr>
        <w:spacing w:after="120"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гистрационное свидетельство №_____________________ серия____________</w:t>
      </w:r>
    </w:p>
    <w:p w:rsidR="00E552BE" w:rsidRPr="009A79D3" w:rsidRDefault="00E552BE" w:rsidP="00E552B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адрес нахождения владельца рекламной конструкции: ________________________________________________________________________________________________________________________________________</w:t>
      </w:r>
    </w:p>
    <w:p w:rsidR="00E552BE" w:rsidRPr="009A79D3" w:rsidRDefault="00E552BE" w:rsidP="00E552B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уководитель юридического лица (владельца рекламной конструкции):____________________________________________________________________________________________________________________________</w:t>
      </w:r>
    </w:p>
    <w:p w:rsidR="00E552BE" w:rsidRPr="009A79D3" w:rsidRDefault="00E552BE" w:rsidP="00E552BE">
      <w:pPr>
        <w:spacing w:after="360"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телефон ______________________________________________________________________</w:t>
      </w:r>
    </w:p>
    <w:p w:rsidR="00E552BE" w:rsidRPr="009A79D3" w:rsidRDefault="00E552BE" w:rsidP="00E552BE">
      <w:pPr>
        <w:pStyle w:val="2"/>
        <w:spacing w:line="240" w:lineRule="auto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Срок действия разрешения:</w:t>
      </w:r>
    </w:p>
    <w:p w:rsidR="00E552BE" w:rsidRPr="009A79D3" w:rsidRDefault="00E552BE" w:rsidP="00E552BE">
      <w:pPr>
        <w:pStyle w:val="2"/>
        <w:spacing w:after="24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 xml:space="preserve">       с  “___”_______________  20 ___ г.         по  “___” ______________ 20_____г.</w:t>
      </w:r>
    </w:p>
    <w:p w:rsidR="00E552BE" w:rsidRPr="009A79D3" w:rsidRDefault="00E552BE" w:rsidP="00E552BE">
      <w:pPr>
        <w:pStyle w:val="2"/>
        <w:spacing w:after="240" w:line="240" w:lineRule="auto"/>
        <w:rPr>
          <w:sz w:val="28"/>
          <w:szCs w:val="28"/>
        </w:rPr>
      </w:pPr>
    </w:p>
    <w:p w:rsidR="00E552BE" w:rsidRPr="009A79D3" w:rsidRDefault="00E552BE" w:rsidP="00E552BE">
      <w:pPr>
        <w:pStyle w:val="af1"/>
        <w:jc w:val="both"/>
        <w:rPr>
          <w:rFonts w:ascii="Times New Roman" w:hAnsi="Times New Roman"/>
          <w:b/>
          <w:sz w:val="24"/>
          <w:szCs w:val="24"/>
        </w:rPr>
      </w:pPr>
      <w:r w:rsidRPr="009A79D3">
        <w:rPr>
          <w:rFonts w:ascii="Times New Roman" w:hAnsi="Times New Roman"/>
          <w:b/>
          <w:sz w:val="24"/>
          <w:szCs w:val="24"/>
        </w:rPr>
        <w:t>Примечание: За выдачу разрешения на установку рекламной конструкции взимается государственная пошлина в размере и в порядке, предусмотренном налоговым законодательством Российской Федерации.</w:t>
      </w:r>
    </w:p>
    <w:p w:rsidR="00E552BE" w:rsidRPr="009A79D3" w:rsidRDefault="00E552BE" w:rsidP="00E552BE">
      <w:pPr>
        <w:tabs>
          <w:tab w:val="left" w:pos="6825"/>
        </w:tabs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tabs>
          <w:tab w:val="left" w:pos="6825"/>
        </w:tabs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tabs>
          <w:tab w:val="left" w:pos="6825"/>
        </w:tabs>
        <w:jc w:val="both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tabs>
          <w:tab w:val="left" w:pos="6825"/>
        </w:tabs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Руководитель Исполнительного                  </w:t>
      </w:r>
      <w:r w:rsidRPr="009A79D3">
        <w:rPr>
          <w:rFonts w:ascii="Times New Roman" w:hAnsi="Times New Roman"/>
          <w:sz w:val="28"/>
          <w:szCs w:val="28"/>
        </w:rPr>
        <w:tab/>
      </w:r>
    </w:p>
    <w:p w:rsidR="00E552BE" w:rsidRPr="009A79D3" w:rsidRDefault="00E552BE" w:rsidP="00E552B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комитета Мамадышского</w:t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  <w:t xml:space="preserve">     </w:t>
      </w:r>
    </w:p>
    <w:p w:rsidR="00E552BE" w:rsidRPr="009A79D3" w:rsidRDefault="00E552BE" w:rsidP="00E552BE">
      <w:pPr>
        <w:tabs>
          <w:tab w:val="left" w:pos="4110"/>
          <w:tab w:val="left" w:pos="6840"/>
        </w:tabs>
        <w:spacing w:line="240" w:lineRule="auto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муниципального района                   _______________/    _____________________/</w:t>
      </w:r>
    </w:p>
    <w:p w:rsidR="00E552BE" w:rsidRPr="009A79D3" w:rsidRDefault="00E552BE" w:rsidP="00E552BE">
      <w:pPr>
        <w:tabs>
          <w:tab w:val="left" w:pos="8070"/>
        </w:tabs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ab/>
        <w:t>м.п.</w:t>
      </w: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Pr="009A79D3" w:rsidRDefault="00E552BE" w:rsidP="00E552B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z w:val="28"/>
        </w:rPr>
      </w:pPr>
    </w:p>
    <w:p w:rsidR="00E552BE" w:rsidRDefault="00E552BE" w:rsidP="00E552BE">
      <w:pPr>
        <w:autoSpaceDE w:val="0"/>
        <w:autoSpaceDN w:val="0"/>
        <w:adjustRightInd w:val="0"/>
        <w:spacing w:line="240" w:lineRule="auto"/>
        <w:ind w:left="5670"/>
        <w:jc w:val="right"/>
        <w:outlineLvl w:val="1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left="5670"/>
        <w:jc w:val="right"/>
        <w:outlineLvl w:val="1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Приложение №2</w:t>
      </w:r>
    </w:p>
    <w:p w:rsidR="00E552BE" w:rsidRPr="009A79D3" w:rsidRDefault="00E552BE" w:rsidP="00E552BE">
      <w:pPr>
        <w:pStyle w:val="ConsPlusNonformat"/>
      </w:pPr>
    </w:p>
    <w:p w:rsidR="00E552BE" w:rsidRPr="009A79D3" w:rsidRDefault="00E552BE" w:rsidP="00E552BE">
      <w:pPr>
        <w:spacing w:line="240" w:lineRule="auto"/>
        <w:jc w:val="right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                                                                     Руководителю исполнительного комитета</w:t>
      </w:r>
    </w:p>
    <w:p w:rsidR="00E552BE" w:rsidRPr="009A79D3" w:rsidRDefault="00E552BE" w:rsidP="00E552BE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                                                                     Мамадышского муниципального района </w:t>
      </w:r>
    </w:p>
    <w:p w:rsidR="00E552BE" w:rsidRPr="009A79D3" w:rsidRDefault="00E552BE" w:rsidP="00E552BE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                                                                      </w:t>
      </w:r>
      <w:r>
        <w:rPr>
          <w:rFonts w:ascii="Times New Roman" w:hAnsi="Times New Roman"/>
          <w:b/>
          <w:sz w:val="28"/>
          <w:szCs w:val="28"/>
        </w:rPr>
        <w:t>_______________/________________/</w:t>
      </w:r>
      <w:r w:rsidRPr="009A79D3">
        <w:rPr>
          <w:rFonts w:ascii="Times New Roman" w:hAnsi="Times New Roman"/>
          <w:sz w:val="28"/>
          <w:szCs w:val="28"/>
        </w:rPr>
        <w:t xml:space="preserve"> </w:t>
      </w:r>
    </w:p>
    <w:p w:rsidR="00E552BE" w:rsidRPr="009A79D3" w:rsidRDefault="00E552BE" w:rsidP="00E552BE">
      <w:pPr>
        <w:tabs>
          <w:tab w:val="left" w:pos="6447"/>
        </w:tabs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ЯВЛЕНИЕ</w:t>
      </w:r>
    </w:p>
    <w:p w:rsidR="00E552BE" w:rsidRPr="009A79D3" w:rsidRDefault="00E552BE" w:rsidP="00E552BE">
      <w:pPr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НА ВЫДАЧУ РАЗРЕШЕНИЯ НА УСТАНОВКУ РЕКЛАМНОЙ КОНСТРУКЦИИ </w:t>
      </w:r>
    </w:p>
    <w:p w:rsidR="00E552BE" w:rsidRPr="009A79D3" w:rsidRDefault="00E552BE" w:rsidP="00E552BE">
      <w:pPr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явитель: ______________________________________________________________________</w:t>
      </w:r>
    </w:p>
    <w:p w:rsidR="00E552BE" w:rsidRPr="009A79D3" w:rsidRDefault="00E552BE" w:rsidP="00E552BE">
      <w:pPr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 ______________________________________________________________________</w:t>
      </w:r>
    </w:p>
    <w:p w:rsidR="00E552BE" w:rsidRPr="009A79D3" w:rsidRDefault="00E552BE" w:rsidP="00E552BE">
      <w:pPr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                   (наименование юридического или Ф.И.О. физического лица)</w:t>
      </w: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Юридический адрес: _______________________________________________________________</w:t>
      </w: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Контактный телефон: ______________________________________________________________</w:t>
      </w:r>
    </w:p>
    <w:p w:rsidR="00E552BE" w:rsidRPr="009A79D3" w:rsidRDefault="00E552BE" w:rsidP="00E552BE">
      <w:pPr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Данные о государственной  регистрации юридического лица или физического лица в качестве индивидуального предпринимателя (дата, № свидетельства) ________________</w:t>
      </w:r>
      <w:r w:rsidRPr="009A79D3">
        <w:rPr>
          <w:rFonts w:ascii="Times New Roman" w:hAnsi="Times New Roman"/>
          <w:sz w:val="28"/>
          <w:szCs w:val="28"/>
          <w:u w:val="single"/>
        </w:rPr>
        <w:t xml:space="preserve">                                                                                  </w:t>
      </w:r>
      <w:r w:rsidRPr="009A79D3">
        <w:rPr>
          <w:rFonts w:ascii="Times New Roman" w:hAnsi="Times New Roman"/>
          <w:sz w:val="28"/>
          <w:szCs w:val="28"/>
        </w:rPr>
        <w:t>_____________</w:t>
      </w:r>
    </w:p>
    <w:p w:rsidR="00E552BE" w:rsidRPr="009A79D3" w:rsidRDefault="00E552BE" w:rsidP="00E552BE">
      <w:pPr>
        <w:ind w:firstLine="709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шу оформить и выдать разрешение на установку рекламной конструкции:</w:t>
      </w: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Тип рекламной конструкции: ______________________________________________________________________</w:t>
      </w: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азмеры информационного поля одной стороны: ______________________________________________________________________</w:t>
      </w: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Количество сторон: ______________________________________________________________________</w:t>
      </w: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Адрес рекламной конструкции: ______________________________________________________________________</w:t>
      </w:r>
    </w:p>
    <w:p w:rsidR="00E552BE" w:rsidRPr="009A79D3" w:rsidRDefault="00E552BE" w:rsidP="00E552BE">
      <w:pPr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______ _________________        _______________ /__________________________/       </w:t>
      </w: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 xml:space="preserve">     (дата)          (должность)                        (подпись)                         (расшифровка подписи)                    </w:t>
      </w:r>
    </w:p>
    <w:p w:rsidR="00E552BE" w:rsidRPr="009A79D3" w:rsidRDefault="00E552BE" w:rsidP="00E552BE">
      <w:pPr>
        <w:spacing w:line="240" w:lineRule="auto"/>
        <w:ind w:firstLine="709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К заявлению прилагаются следующие отсканированные документы: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1) Документы удостоверяющие личность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2) Документ, подтверждающий полномочия представителя (если от имени заявителя действует представитель)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3) Заверенная копия документа, подтверждающего право собственности либо владения имуществом, к которому присоединяется рекламная конструкция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4) Эскизный проект с фотографическим снимком (документ, определяющий внешний вид рекламной конструкции)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5) Топографическая съемка территории с указанием места установки рекламной конструкции, подземных сетей на участке в масштабе 1:500, согласованная с эксплуатирующими сети и сооружения организациями и с собственником или иным законным владельцем недвижимого имущества на присоединение к этому имуществу рекламной конструкции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lastRenderedPageBreak/>
        <w:t>6) Проектная документация на рекламную конструкцию, выполненная в соответствии с требованиями законодательства, с указанием срока службы рекламной конструкции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При предъявлении паспорта рекламного средства подаются: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1) Договор на установку и эксплуатацию рекламной конструкции с собственником или обладателем иного вещного права на имущество (здание, сооружение, опора контактной сети, земля), которое используется для ее размещения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2) Правоустанавливающие документы на объект недвижимого имущества (не зарегистрированного в Едином государственном реестре прав на недвижимое имущество и сделок с ним), в случае если наружная реклама устанавливается на объектах, принадлежащих заявителю на праве собственности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Обязуюсь при запросе предоставить оригиналы отсканированных документов.</w:t>
      </w: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4"/>
          <w:szCs w:val="24"/>
        </w:rPr>
        <w:t xml:space="preserve">      </w:t>
      </w:r>
    </w:p>
    <w:p w:rsidR="00E552BE" w:rsidRDefault="00E552BE" w:rsidP="00E552BE">
      <w:pPr>
        <w:autoSpaceDE w:val="0"/>
        <w:autoSpaceDN w:val="0"/>
        <w:adjustRightInd w:val="0"/>
        <w:spacing w:line="240" w:lineRule="auto"/>
        <w:ind w:left="6237"/>
        <w:jc w:val="right"/>
        <w:outlineLvl w:val="1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autoSpaceDE w:val="0"/>
        <w:autoSpaceDN w:val="0"/>
        <w:adjustRightInd w:val="0"/>
        <w:spacing w:line="240" w:lineRule="auto"/>
        <w:ind w:left="6237"/>
        <w:jc w:val="right"/>
        <w:outlineLvl w:val="1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left="6237"/>
        <w:jc w:val="right"/>
        <w:outlineLvl w:val="1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E552BE" w:rsidRPr="009A79D3" w:rsidRDefault="00E552BE" w:rsidP="00E552BE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E552BE" w:rsidRPr="009A79D3" w:rsidRDefault="00E552BE" w:rsidP="00E552BE">
      <w:pPr>
        <w:pStyle w:val="1"/>
        <w:rPr>
          <w:b/>
        </w:rPr>
      </w:pPr>
      <w:r w:rsidRPr="009A79D3">
        <w:rPr>
          <w:b/>
        </w:rPr>
        <w:t>УТВЕРЖДАЮ</w:t>
      </w:r>
    </w:p>
    <w:p w:rsidR="00E552BE" w:rsidRPr="009A79D3" w:rsidRDefault="00E552BE" w:rsidP="00E552BE">
      <w:pPr>
        <w:pStyle w:val="1"/>
        <w:rPr>
          <w:b/>
        </w:rPr>
      </w:pPr>
      <w:r w:rsidRPr="009A79D3">
        <w:rPr>
          <w:b/>
        </w:rPr>
        <w:t>Руководитель исполнительного комитета</w:t>
      </w:r>
    </w:p>
    <w:p w:rsidR="00E552BE" w:rsidRPr="009A79D3" w:rsidRDefault="00E552BE" w:rsidP="00E552BE">
      <w:pPr>
        <w:pStyle w:val="1"/>
        <w:rPr>
          <w:b/>
        </w:rPr>
      </w:pPr>
      <w:r w:rsidRPr="009A79D3">
        <w:rPr>
          <w:b/>
        </w:rPr>
        <w:t xml:space="preserve">Мамадышского муниципального района </w:t>
      </w:r>
    </w:p>
    <w:p w:rsidR="00E552BE" w:rsidRPr="00BF2EB7" w:rsidRDefault="00E552BE" w:rsidP="00E552BE">
      <w:pPr>
        <w:pStyle w:val="1"/>
        <w:rPr>
          <w:b/>
        </w:rPr>
      </w:pPr>
      <w:r>
        <w:rPr>
          <w:b/>
        </w:rPr>
        <w:t>___________________________________</w:t>
      </w:r>
    </w:p>
    <w:p w:rsidR="00E552BE" w:rsidRPr="009A79D3" w:rsidRDefault="00E552BE" w:rsidP="00E552BE">
      <w:pPr>
        <w:pStyle w:val="1"/>
        <w:rPr>
          <w:b/>
        </w:rPr>
      </w:pPr>
      <w:r w:rsidRPr="009A79D3">
        <w:rPr>
          <w:b/>
        </w:rPr>
        <w:t>______________________________________</w:t>
      </w: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“_____” _________________ 20____ г.</w:t>
      </w:r>
    </w:p>
    <w:p w:rsidR="00E552BE" w:rsidRPr="009A79D3" w:rsidRDefault="00E552BE" w:rsidP="00E552BE">
      <w:pPr>
        <w:pStyle w:val="11"/>
        <w:outlineLvl w:val="0"/>
        <w:rPr>
          <w:b/>
          <w:bCs/>
          <w:sz w:val="28"/>
          <w:szCs w:val="28"/>
        </w:rPr>
      </w:pPr>
    </w:p>
    <w:p w:rsidR="00E552BE" w:rsidRPr="009A79D3" w:rsidRDefault="00E552BE" w:rsidP="00E552BE">
      <w:pPr>
        <w:pStyle w:val="11"/>
        <w:outlineLvl w:val="0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t xml:space="preserve">ПАСПОРТ РЕКЛАМНОГО МЕСТА </w:t>
      </w:r>
    </w:p>
    <w:p w:rsidR="00E552BE" w:rsidRPr="009A79D3" w:rsidRDefault="00E552BE" w:rsidP="00E552BE">
      <w:pPr>
        <w:pStyle w:val="21"/>
        <w:spacing w:after="0" w:line="240" w:lineRule="auto"/>
        <w:ind w:left="0"/>
        <w:rPr>
          <w:sz w:val="28"/>
          <w:szCs w:val="28"/>
        </w:rPr>
      </w:pPr>
    </w:p>
    <w:p w:rsidR="00E552BE" w:rsidRPr="009A79D3" w:rsidRDefault="00E552BE" w:rsidP="00E552BE">
      <w:pPr>
        <w:pStyle w:val="21"/>
        <w:spacing w:after="0" w:line="240" w:lineRule="auto"/>
        <w:ind w:left="0"/>
        <w:rPr>
          <w:sz w:val="28"/>
          <w:szCs w:val="28"/>
        </w:rPr>
      </w:pPr>
      <w:r w:rsidRPr="009A79D3">
        <w:rPr>
          <w:sz w:val="28"/>
          <w:szCs w:val="28"/>
        </w:rPr>
        <w:t>1. Номер рекламного места (номер паспорта рекламного места) ____________________________________________________________________________________________________________________________________________</w:t>
      </w:r>
    </w:p>
    <w:p w:rsidR="00E552BE" w:rsidRPr="009A79D3" w:rsidRDefault="00E552BE" w:rsidP="00E552BE">
      <w:pPr>
        <w:pStyle w:val="21"/>
        <w:spacing w:after="0" w:line="240" w:lineRule="auto"/>
        <w:ind w:left="0"/>
        <w:rPr>
          <w:sz w:val="28"/>
          <w:szCs w:val="28"/>
        </w:rPr>
      </w:pPr>
    </w:p>
    <w:p w:rsidR="00E552BE" w:rsidRPr="009A79D3" w:rsidRDefault="00E552BE" w:rsidP="00E552BE">
      <w:pPr>
        <w:pStyle w:val="21"/>
        <w:spacing w:after="0" w:line="240" w:lineRule="auto"/>
        <w:ind w:left="0"/>
        <w:rPr>
          <w:sz w:val="28"/>
          <w:szCs w:val="28"/>
        </w:rPr>
      </w:pPr>
      <w:r w:rsidRPr="009A79D3">
        <w:rPr>
          <w:sz w:val="28"/>
          <w:szCs w:val="28"/>
        </w:rPr>
        <w:t>2. Адрес рекламного места: район, улица; адресный ориентир ____________________________________________________________________________________________________________________________________________</w:t>
      </w:r>
    </w:p>
    <w:p w:rsidR="00E552BE" w:rsidRPr="009A79D3" w:rsidRDefault="00E552BE" w:rsidP="00E552BE">
      <w:pPr>
        <w:pStyle w:val="21"/>
        <w:spacing w:after="0" w:line="240" w:lineRule="auto"/>
        <w:ind w:left="0"/>
        <w:rPr>
          <w:sz w:val="28"/>
          <w:szCs w:val="28"/>
        </w:rPr>
      </w:pPr>
      <w:r w:rsidRPr="009A79D3">
        <w:rPr>
          <w:sz w:val="28"/>
          <w:szCs w:val="28"/>
        </w:rPr>
        <w:t>3. Тип рекламной конструкции_________________________________________________________________________________________________________________________________</w:t>
      </w: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4. Балансодержатель (собственник или иной законный владелец) недвижимого имущества, к которому присоединяется рекламная конструкция  ____________________________________________________________________________________________________________________________________________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 Согласующие органы: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5.1. Отдел инфраструктурного развития исполнительного комитета Мамадышского муниципального района 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pBdr>
          <w:bottom w:val="single" w:sz="12" w:space="1" w:color="auto"/>
        </w:pBdr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5.2. Отдел территориального развития исполнительного комитета Мамадышского муниципального района 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 Отдел ГИБДД Мамадышского РОВД (при установке рекламных конструкций в пределах автомобильной дороги, в полосах отвода и придорожных полосах автомобильных дорог)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4. Отдел культуры  Мамадышского муниципального района (при установке рекламных конструкций на объектах культурного наследия и на территориях зон охраны объектов культурного наследия)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5. Балансодержатель (собственник) имущества, к которому присоединяется рекламная конструкция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6. Исполнительный комитет___________________________________________поселения</w:t>
      </w:r>
    </w:p>
    <w:p w:rsidR="00E552BE" w:rsidRPr="009A79D3" w:rsidRDefault="00E552BE" w:rsidP="00E552BE">
      <w:pPr>
        <w:pStyle w:val="31"/>
        <w:spacing w:after="36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Мамадышского муниципального района ______________________________________________________________________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5.7. Мамадышский участок Елабужских электрических сетей ОАО «Сетевая компания» </w:t>
      </w:r>
    </w:p>
    <w:p w:rsidR="00E552BE" w:rsidRPr="009A79D3" w:rsidRDefault="00E552BE" w:rsidP="00E552BE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______________________________________________________________________</w:t>
      </w:r>
    </w:p>
    <w:p w:rsidR="00E552BE" w:rsidRPr="009A79D3" w:rsidRDefault="00E552BE" w:rsidP="00E552BE">
      <w:pPr>
        <w:pStyle w:val="2"/>
        <w:spacing w:line="240" w:lineRule="auto"/>
        <w:rPr>
          <w:sz w:val="28"/>
          <w:szCs w:val="28"/>
        </w:rPr>
      </w:pPr>
    </w:p>
    <w:p w:rsidR="00E552BE" w:rsidRPr="009A79D3" w:rsidRDefault="00E552BE" w:rsidP="00E552BE">
      <w:pPr>
        <w:pStyle w:val="2"/>
        <w:spacing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5.8. Собственники помещений многоквартирного жилого дома либо организация, уполномоченная такими собственниками ____________________________________________________________________________________________________________________________________________</w:t>
      </w:r>
    </w:p>
    <w:p w:rsidR="00E552BE" w:rsidRPr="009A79D3" w:rsidRDefault="00E552BE" w:rsidP="00E552BE">
      <w:pPr>
        <w:pStyle w:val="2"/>
        <w:spacing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5.9. Иные органы, осуществляющие обслуживание инженерных коммуникаций на территории города</w:t>
      </w:r>
    </w:p>
    <w:p w:rsidR="00E552BE" w:rsidRPr="009A79D3" w:rsidRDefault="00E552BE" w:rsidP="00E552BE">
      <w:pPr>
        <w:pStyle w:val="2"/>
        <w:spacing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552BE" w:rsidRPr="009A79D3" w:rsidRDefault="00E552BE" w:rsidP="00E552BE">
      <w:pPr>
        <w:adjustRightInd w:val="0"/>
        <w:ind w:firstLine="720"/>
        <w:jc w:val="both"/>
        <w:rPr>
          <w:rFonts w:ascii="Times New Roman" w:hAnsi="Times New Roman"/>
          <w:b/>
          <w:sz w:val="24"/>
          <w:szCs w:val="24"/>
        </w:rPr>
      </w:pPr>
    </w:p>
    <w:p w:rsidR="00E552BE" w:rsidRPr="009A79D3" w:rsidRDefault="00E552BE" w:rsidP="00E552BE">
      <w:pPr>
        <w:adjustRightInd w:val="0"/>
        <w:ind w:firstLine="720"/>
        <w:jc w:val="center"/>
        <w:rPr>
          <w:rFonts w:ascii="Times New Roman" w:hAnsi="Times New Roman"/>
          <w:b/>
          <w:sz w:val="24"/>
          <w:szCs w:val="24"/>
        </w:rPr>
      </w:pPr>
      <w:r w:rsidRPr="009A79D3">
        <w:rPr>
          <w:rFonts w:ascii="Times New Roman" w:hAnsi="Times New Roman"/>
          <w:b/>
          <w:sz w:val="28"/>
          <w:szCs w:val="28"/>
        </w:rPr>
        <w:t>Обязательное приложение к паспорту рекламного места</w:t>
      </w:r>
      <w:r w:rsidRPr="009A79D3">
        <w:rPr>
          <w:rFonts w:ascii="Times New Roman" w:hAnsi="Times New Roman"/>
          <w:b/>
          <w:sz w:val="24"/>
          <w:szCs w:val="24"/>
        </w:rPr>
        <w:t>:</w:t>
      </w:r>
    </w:p>
    <w:p w:rsidR="00E552BE" w:rsidRPr="009A79D3" w:rsidRDefault="00E552BE" w:rsidP="00E552BE">
      <w:pPr>
        <w:pStyle w:val="a7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. Ситуационный план в масштабе 1:1000 с нанесением установленных объектов наружной рекламы и информации иных собственников (на листе формата А4).</w:t>
      </w:r>
    </w:p>
    <w:p w:rsidR="00E552BE" w:rsidRPr="009A79D3" w:rsidRDefault="00E552BE" w:rsidP="00E552BE">
      <w:pPr>
        <w:pStyle w:val="a7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2. Эскизный проект рекламной конструкции, согласованный главным архитектором района.</w:t>
      </w:r>
    </w:p>
    <w:p w:rsidR="00E552BE" w:rsidRPr="009A79D3" w:rsidRDefault="00E552BE" w:rsidP="00E552BE">
      <w:pPr>
        <w:pStyle w:val="a7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 Технические характеристики рекламной конструкции: габариты, площадь информационного поля, с указанием срока эксплуатации рекламной конструкции.</w:t>
      </w:r>
    </w:p>
    <w:p w:rsidR="00E552BE" w:rsidRPr="009A79D3" w:rsidRDefault="00E552BE" w:rsidP="00E552BE">
      <w:pPr>
        <w:pStyle w:val="a7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pStyle w:val="a7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имечание:</w:t>
      </w:r>
    </w:p>
    <w:p w:rsidR="00E552BE" w:rsidRPr="009A79D3" w:rsidRDefault="00E552BE" w:rsidP="00E552BE">
      <w:pPr>
        <w:pStyle w:val="a7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1. Согласование рекламных мест для размещения настенных панно, крышных установок, кронштейнов и проекционных установок осуществлять по пунктам 5.1, 5.2, 5.4, 5.5, 5.6</w:t>
      </w:r>
    </w:p>
    <w:p w:rsidR="00E552BE" w:rsidRPr="009A79D3" w:rsidRDefault="00E552BE" w:rsidP="00E552BE">
      <w:pPr>
        <w:pStyle w:val="a7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2. Согласование рекламных мест, расположенных на земельных участках, для размещения отдельно стоящих рекламных конструкций осуществлять по всем пунктам, кроме пункта 5.8.</w:t>
      </w:r>
    </w:p>
    <w:p w:rsidR="00E552BE" w:rsidRPr="009A79D3" w:rsidRDefault="00E552BE" w:rsidP="00E552BE">
      <w:pPr>
        <w:pStyle w:val="a7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 Согласование рекламных мест для размещения консоль - панелей, транспарантов-перетяжек на опорах наружного освещения, опорах контактно-кабельных сетей осуществлять по пунктам 5.1, 5.2, 5.3, 5.4, 5.5, 5.6, 5.7.</w:t>
      </w:r>
    </w:p>
    <w:p w:rsidR="00E552BE" w:rsidRPr="009A79D3" w:rsidRDefault="00E552BE" w:rsidP="00E552BE">
      <w:pPr>
        <w:pStyle w:val="a7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4. В случае установки рекламной конструкции на земельных участках рекламораспространитель обязан получить разрешение на земляные работы в соответствии с Порядком выдачи и закрытия разрешений на земляные работы на территории Мамадышского муниципального района.</w:t>
      </w:r>
    </w:p>
    <w:p w:rsidR="00E552BE" w:rsidRPr="009A79D3" w:rsidRDefault="00E552BE" w:rsidP="00E552BE"/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Default="00E552BE" w:rsidP="00E552BE">
      <w:pPr>
        <w:jc w:val="right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right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Приложение №4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A79D3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E552BE" w:rsidRPr="009A79D3" w:rsidRDefault="00E552BE" w:rsidP="00E552BE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</w:p>
    <w:p w:rsidR="00E552BE" w:rsidRPr="009A79D3" w:rsidRDefault="00E552BE" w:rsidP="00E552BE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  <w:r w:rsidRPr="009A79D3">
        <w:object w:dxaOrig="13590" w:dyaOrig="20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633.75pt" o:ole="">
            <v:imagedata r:id="rId26" o:title=""/>
          </v:shape>
          <o:OLEObject Type="Embed" ProgID="Visio.Drawing.15" ShapeID="_x0000_i1025" DrawAspect="Content" ObjectID="_1590412843" r:id="rId27"/>
        </w:objec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left="6237"/>
        <w:jc w:val="right"/>
        <w:outlineLvl w:val="1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z w:val="28"/>
          <w:szCs w:val="28"/>
        </w:rPr>
        <w:lastRenderedPageBreak/>
        <w:t>Приложение №5</w:t>
      </w:r>
    </w:p>
    <w:p w:rsidR="00E552BE" w:rsidRPr="009A79D3" w:rsidRDefault="00E552BE" w:rsidP="00E552BE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E552BE" w:rsidRPr="009A79D3" w:rsidRDefault="00E552BE" w:rsidP="00E552BE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E552BE" w:rsidRPr="009A79D3" w:rsidRDefault="00E552BE" w:rsidP="00E552BE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ЗАЯВКА</w:t>
      </w:r>
    </w:p>
    <w:p w:rsidR="00E552BE" w:rsidRPr="009A79D3" w:rsidRDefault="00E552BE" w:rsidP="00E552BE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НА РЕГИСТРАЦИЮ РЕКЛАМНОЙ КОНСТРУКЦИИ</w:t>
      </w:r>
    </w:p>
    <w:p w:rsidR="00E552BE" w:rsidRPr="009A79D3" w:rsidRDefault="00E552BE" w:rsidP="00E552BE">
      <w:pPr>
        <w:pStyle w:val="ConsPlusNonformat"/>
        <w:outlineLvl w:val="0"/>
        <w:rPr>
          <w:rFonts w:ascii="Times New Roman" w:hAnsi="Times New Roman" w:cs="Times New Roman"/>
          <w:sz w:val="28"/>
          <w:szCs w:val="28"/>
        </w:rPr>
      </w:pPr>
    </w:p>
    <w:p w:rsidR="00E552BE" w:rsidRPr="009A79D3" w:rsidRDefault="00E552BE" w:rsidP="00E552BE">
      <w:pPr>
        <w:pStyle w:val="ConsPlusNonformat"/>
        <w:rPr>
          <w:rFonts w:ascii="Times New Roman" w:hAnsi="Times New Roman" w:cs="Times New Roman"/>
          <w:sz w:val="24"/>
          <w:szCs w:val="24"/>
          <w:u w:val="single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1. Наименование (Ф.И.О.) владельца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E552BE" w:rsidRPr="009A79D3" w:rsidRDefault="00E552BE" w:rsidP="00E552BE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2. Реквизиты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E552BE" w:rsidRPr="009A79D3" w:rsidRDefault="00E552BE" w:rsidP="00E552BE">
      <w:pPr>
        <w:pStyle w:val="ConsPlusNonformat"/>
        <w:rPr>
          <w:rFonts w:ascii="Times New Roman" w:hAnsi="Times New Roman" w:cs="Times New Roman"/>
          <w:sz w:val="24"/>
          <w:szCs w:val="24"/>
          <w:u w:val="single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3. Заявляемое место дислокации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E552BE" w:rsidRPr="009A79D3" w:rsidRDefault="00E552BE" w:rsidP="00E552BE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4. Сведения    о    юридическом   лице   (индивидуальном   предпринимателе без  образования  юридического  лица), которое будет эксплуатировать рекламную конструкцию (адрес, телефон)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5. Перечень предоставляемых проектных материалов. Альбом формата А4 в составе: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1) паспорт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2) подтверждение в письменной форме согласия собственника или иного законного владельца соответствующего недвижимого имущества на присоединение к этому имуществу рекламной конструкции, если заявитель не является собственником или иным законным владельцем недвижимого имущества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3) подтверждение в письменной форме согласия жильцов, проживающих в здании, к которому присоединяется рекламная конструкция, чьи интересы затрагивает предполагаемое к размещению средство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4) фотография места предполагаемой установки с вмонтированной в соответствующем масштабе рекламной конструкцией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5) фрагмент генплана города или схема расположения с указанием места предполагаемой установки рекламной конструкции;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 xml:space="preserve">6) конструктивный чертеж рекламной конструкции, способ крепления и используемые материалы, выполненные лицензированной проектной организацией с указанием номера лицензии и с экспертным заключением от "Экспертного центра"; 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6. Наличие подсветки: (да/ нет). Тип подсветки _____________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A79D3">
        <w:rPr>
          <w:rFonts w:ascii="Times New Roman" w:hAnsi="Times New Roman"/>
          <w:sz w:val="24"/>
          <w:szCs w:val="24"/>
        </w:rPr>
        <w:t>7. Я подтверждаю, что сведения, которые указаны в настоящей заявке, правильны и точны.</w:t>
      </w:r>
    </w:p>
    <w:p w:rsidR="00E552BE" w:rsidRPr="009A79D3" w:rsidRDefault="00E552BE" w:rsidP="00E552BE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E552BE" w:rsidRPr="009A79D3" w:rsidRDefault="00E552BE" w:rsidP="00E552B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Ф.И.О. _______________________________________</w:t>
      </w:r>
    </w:p>
    <w:p w:rsidR="00E552BE" w:rsidRPr="009A79D3" w:rsidRDefault="00E552BE" w:rsidP="00E552B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Подпись _____________________________________</w:t>
      </w:r>
    </w:p>
    <w:p w:rsidR="00E552BE" w:rsidRPr="009A79D3" w:rsidRDefault="00E552BE" w:rsidP="00E552B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должность____________________________________</w:t>
      </w:r>
    </w:p>
    <w:p w:rsidR="00E552BE" w:rsidRPr="009A79D3" w:rsidRDefault="00E552BE" w:rsidP="00E552B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телефон _____________________</w:t>
      </w:r>
    </w:p>
    <w:p w:rsidR="00E552BE" w:rsidRPr="009A79D3" w:rsidRDefault="00E552BE" w:rsidP="00E552BE">
      <w:pPr>
        <w:pStyle w:val="ConsPlusNonformat"/>
        <w:ind w:left="4248" w:firstLine="708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Дата заполнения «___» ___________ 20__ г.</w:t>
      </w:r>
    </w:p>
    <w:p w:rsidR="00E552BE" w:rsidRPr="009A79D3" w:rsidRDefault="00E552BE" w:rsidP="00E552BE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pacing w:val="-6"/>
          <w:sz w:val="28"/>
          <w:szCs w:val="28"/>
        </w:rPr>
        <w:br w:type="page"/>
      </w:r>
      <w:r w:rsidRPr="009A79D3">
        <w:rPr>
          <w:rFonts w:ascii="Times New Roman" w:hAnsi="Times New Roman"/>
          <w:sz w:val="28"/>
          <w:szCs w:val="28"/>
        </w:rPr>
        <w:lastRenderedPageBreak/>
        <w:t>Приложение №6</w:t>
      </w:r>
    </w:p>
    <w:p w:rsidR="00E552BE" w:rsidRPr="009A79D3" w:rsidRDefault="00E552BE" w:rsidP="00E552BE">
      <w:pPr>
        <w:autoSpaceDE w:val="0"/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E552BE" w:rsidRPr="009A79D3" w:rsidTr="009620BD">
        <w:tc>
          <w:tcPr>
            <w:tcW w:w="672" w:type="dxa"/>
            <w:shd w:val="clear" w:color="auto" w:fill="auto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3071" w:type="dxa"/>
            <w:shd w:val="clear" w:color="auto" w:fill="auto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9" w:type="dxa"/>
            <w:shd w:val="clear" w:color="auto" w:fill="auto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36" w:type="dxa"/>
            <w:shd w:val="clear" w:color="auto" w:fill="auto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E552BE" w:rsidRPr="009A79D3" w:rsidTr="009620BD">
        <w:trPr>
          <w:trHeight w:val="2234"/>
        </w:trPr>
        <w:tc>
          <w:tcPr>
            <w:tcW w:w="672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E552BE" w:rsidRPr="009A79D3" w:rsidRDefault="00E552BE" w:rsidP="009620B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Дюсьметьево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Ахманов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Дюсьметьев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Крещеная Ерыкс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Старый Кумазан</w:t>
            </w:r>
          </w:p>
        </w:tc>
        <w:tc>
          <w:tcPr>
            <w:tcW w:w="2536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недельник-пятница с 07:00 до 16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Обед с 12:00 до 13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 xml:space="preserve">Выходные: суббота и воскресенье </w:t>
            </w:r>
          </w:p>
        </w:tc>
      </w:tr>
      <w:tr w:rsidR="00E552BE" w:rsidRPr="009A79D3" w:rsidTr="009620BD">
        <w:tc>
          <w:tcPr>
            <w:tcW w:w="672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E552BE" w:rsidRPr="009A79D3" w:rsidRDefault="00E552BE" w:rsidP="009620B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Олуяз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Верхняя Кузгунч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Дусаев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Нижняя Кузгунч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Олуяз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Сарбаш Пустошь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Тулбай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36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недельник-пятница с 07:00 до 16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Обед с 12:00 до 13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Выходные: суббота и воскресенье</w:t>
            </w:r>
          </w:p>
        </w:tc>
      </w:tr>
      <w:tr w:rsidR="00E552BE" w:rsidRPr="009A79D3" w:rsidTr="009620BD">
        <w:tc>
          <w:tcPr>
            <w:tcW w:w="672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E552BE" w:rsidRPr="009A79D3" w:rsidRDefault="00E552BE" w:rsidP="009620B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Нижняя Ошма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Нижняя Ошм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Хафизовка</w:t>
            </w:r>
          </w:p>
        </w:tc>
        <w:tc>
          <w:tcPr>
            <w:tcW w:w="2536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недельник-пятница с 08:00 до 17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Обед с 12:00 до 13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Выходные: суббота и воскресенье</w:t>
            </w:r>
          </w:p>
        </w:tc>
      </w:tr>
      <w:tr w:rsidR="00E552BE" w:rsidRPr="009A79D3" w:rsidTr="009620BD">
        <w:tc>
          <w:tcPr>
            <w:tcW w:w="672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E552BE" w:rsidRPr="009A79D3" w:rsidRDefault="00E552BE" w:rsidP="009620B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iCs/>
                <w:color w:val="000000"/>
                <w:sz w:val="24"/>
                <w:szCs w:val="24"/>
              </w:rPr>
              <w:t> </w:t>
            </w:r>
            <w:r w:rsidRPr="009A79D3">
              <w:rPr>
                <w:rFonts w:ascii="Times New Roman" w:hAnsi="Times New Roman"/>
                <w:sz w:val="24"/>
                <w:szCs w:val="24"/>
              </w:rPr>
              <w:br w:type="page"/>
              <w:t>ТОСП Мамадышского филиала ГБУ "МФЦ предоставления государственных и муниципальных услуг в Республике Татарстан"  в п.Зверосовхоза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Берсут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с. Зверосовхоз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Камский Леспромхоз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с. Новый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Сотов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с. Сухой Берсут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с. Тарасов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Урманчеев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36" w:type="dxa"/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недельник-пятница с 08:00 до 17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Обед с 12:00 до 13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Выходные: суббота и воскресенье</w:t>
            </w:r>
          </w:p>
        </w:tc>
      </w:tr>
      <w:tr w:rsidR="00E552BE" w:rsidRPr="009A79D3" w:rsidTr="009620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Усал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Берсут-Сукаче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Верхний Берсут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Владимиров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с. Дружб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Кук-Чишм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Усали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недельник-пятница с 08:00 до 17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Обед с 12:00 до 13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Выходные: суббота и воскресенье</w:t>
            </w:r>
          </w:p>
        </w:tc>
      </w:tr>
      <w:tr w:rsidR="00E552BE" w:rsidRPr="009A79D3" w:rsidTr="009620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 xml:space="preserve">ТОСП Мамадышского филиала ГБУ "МФЦ предоставления </w:t>
            </w:r>
            <w:r w:rsidRPr="009A79D3">
              <w:rPr>
                <w:rFonts w:ascii="Times New Roman" w:hAnsi="Times New Roman"/>
                <w:sz w:val="24"/>
                <w:szCs w:val="24"/>
              </w:rPr>
              <w:lastRenderedPageBreak/>
              <w:t>государственных и муниципальных услуг в Республике Татарстан"  в Нижнетаканыш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lastRenderedPageBreak/>
              <w:t>д. Верхний Таканыш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Нижний Таканыш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Новая Уч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lastRenderedPageBreak/>
              <w:t>д. Нижняя Уч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Средний Таканыш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lastRenderedPageBreak/>
              <w:t>Понедельник-пятница с 08:00 до 17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Обед с 12:00 до 13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lastRenderedPageBreak/>
              <w:t>Выходные: суббота и воскресенье</w:t>
            </w:r>
          </w:p>
        </w:tc>
      </w:tr>
      <w:tr w:rsidR="00E552BE" w:rsidRPr="009A79D3" w:rsidTr="009620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lastRenderedPageBreak/>
              <w:t>7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Шадч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Вахитов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Новое Мочалкин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Старое Мочалкин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с. Такарлыков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Шадчи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Юкачи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Ямашево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недельник-пятница с 08:00 до 17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Обед с 12:00 до 13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Выходные: суббота и воскресенье</w:t>
            </w:r>
          </w:p>
        </w:tc>
      </w:tr>
      <w:tr w:rsidR="00E552BE" w:rsidRPr="009A79D3" w:rsidTr="009620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унь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Верхняя Сунь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Малая Сунь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Средняя Сунь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недельник-пятница с 08:00 до 17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Обед с 12:00 до 13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Выходные: суббота и воскресенье</w:t>
            </w:r>
          </w:p>
        </w:tc>
      </w:tr>
      <w:tr w:rsidR="00E552BE" w:rsidRPr="009A79D3" w:rsidTr="009620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Красногор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с. Беляев Починок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Каменный Починок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Красная Горк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Крещеный Пакшин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Максимов Починок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с. Русский Пакшин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с. Совхоз Мамадышский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 xml:space="preserve">пос. Ферма №2 совхоза Мамадышский 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недельник-пятница с 08:00 до 17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Обед с 12:00 до 13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Выходные: суббота и воскресенье</w:t>
            </w:r>
          </w:p>
        </w:tc>
      </w:tr>
      <w:tr w:rsidR="00E552BE" w:rsidRPr="009A79D3" w:rsidTr="009620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Территориально-обособленное структурное подразделение Мамадышского филиала ГБУ "МФЦ предоставления государственных и муниципальных услуг в Республике Татарстан"  в Куюк-Ерыксинском сельском поселении.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Большая Шия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Гришкино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Каргали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Куюк-Ерыкс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Малмыжка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Новый Кумазан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д. Новый Черкас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с. Сотый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с. Старый Черкас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 xml:space="preserve">д. Яковка 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Понедельник-пятница с 08:00 до 17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Обед с 12:00 до 13:00.</w:t>
            </w:r>
          </w:p>
          <w:p w:rsidR="00E552BE" w:rsidRPr="009A79D3" w:rsidRDefault="00E552BE" w:rsidP="009620BD">
            <w:pPr>
              <w:autoSpaceDE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4"/>
                <w:szCs w:val="24"/>
              </w:rPr>
              <w:t>Выходные: суббота и воскресенье</w:t>
            </w:r>
          </w:p>
        </w:tc>
      </w:tr>
    </w:tbl>
    <w:p w:rsidR="00E552BE" w:rsidRPr="009A79D3" w:rsidRDefault="00E552BE" w:rsidP="00E552BE">
      <w:pPr>
        <w:rPr>
          <w:rFonts w:ascii="Times New Roman" w:hAnsi="Times New Roman"/>
          <w:sz w:val="28"/>
          <w:szCs w:val="28"/>
        </w:rPr>
        <w:sectPr w:rsidR="00E552BE" w:rsidRPr="009A79D3" w:rsidSect="002E37DE">
          <w:headerReference w:type="default" r:id="rId28"/>
          <w:pgSz w:w="11907" w:h="16840" w:code="9"/>
          <w:pgMar w:top="1134" w:right="851" w:bottom="851" w:left="1134" w:header="720" w:footer="720" w:gutter="0"/>
          <w:cols w:space="708"/>
          <w:noEndnote/>
          <w:docGrid w:linePitch="381"/>
        </w:sectPr>
      </w:pPr>
    </w:p>
    <w:p w:rsidR="00E552BE" w:rsidRPr="009A79D3" w:rsidRDefault="00E552BE" w:rsidP="00E552BE">
      <w:pPr>
        <w:jc w:val="right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lastRenderedPageBreak/>
        <w:t>Приложение №8</w:t>
      </w:r>
    </w:p>
    <w:p w:rsidR="00E552BE" w:rsidRPr="009A79D3" w:rsidRDefault="00E552BE" w:rsidP="00E552BE">
      <w:pPr>
        <w:ind w:left="5812" w:right="-2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E552BE" w:rsidRDefault="00E552BE" w:rsidP="00E552BE">
      <w:pPr>
        <w:ind w:left="5812" w:right="-2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Исполнительного комитета Мамадышского муниципального района Республики Татарстан</w:t>
      </w:r>
    </w:p>
    <w:p w:rsidR="00E552BE" w:rsidRPr="009A79D3" w:rsidRDefault="00E552BE" w:rsidP="00E552BE">
      <w:pPr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</w:t>
      </w:r>
    </w:p>
    <w:p w:rsidR="00E552BE" w:rsidRPr="009A79D3" w:rsidRDefault="00E552BE" w:rsidP="00E552BE">
      <w:pPr>
        <w:ind w:left="5812" w:right="-2"/>
        <w:rPr>
          <w:rFonts w:ascii="Times New Roman" w:hAnsi="Times New Roman"/>
          <w:b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От:</w:t>
      </w:r>
      <w:r w:rsidRPr="009A79D3">
        <w:rPr>
          <w:rFonts w:ascii="Times New Roman" w:hAnsi="Times New Roman"/>
          <w:b/>
          <w:sz w:val="28"/>
          <w:szCs w:val="28"/>
        </w:rPr>
        <w:t>__________________________</w:t>
      </w:r>
    </w:p>
    <w:p w:rsidR="00E552BE" w:rsidRPr="009A79D3" w:rsidRDefault="00E552BE" w:rsidP="00E552BE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E552BE" w:rsidRPr="009A79D3" w:rsidRDefault="00E552BE" w:rsidP="00E552BE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9A79D3">
        <w:rPr>
          <w:rFonts w:ascii="Times New Roman" w:hAnsi="Times New Roman"/>
          <w:b/>
          <w:sz w:val="28"/>
          <w:szCs w:val="28"/>
        </w:rPr>
        <w:t>Заявление</w:t>
      </w:r>
    </w:p>
    <w:p w:rsidR="00E552BE" w:rsidRPr="009A79D3" w:rsidRDefault="00E552BE" w:rsidP="00E552BE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9A79D3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E552BE" w:rsidRPr="009A79D3" w:rsidRDefault="00E552BE" w:rsidP="00E552BE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E552BE" w:rsidRPr="009A79D3" w:rsidRDefault="00E552BE" w:rsidP="00E552BE">
      <w:pPr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9A79D3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E552BE" w:rsidRPr="009A79D3" w:rsidRDefault="00E552BE" w:rsidP="00E552BE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(наименование услуги)</w:t>
      </w:r>
    </w:p>
    <w:p w:rsidR="00E552BE" w:rsidRPr="009A79D3" w:rsidRDefault="00E552BE" w:rsidP="00E552BE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552BE" w:rsidRPr="009A79D3" w:rsidRDefault="00E552BE" w:rsidP="00E552BE">
      <w:pPr>
        <w:ind w:right="-2" w:firstLine="709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E552BE" w:rsidRPr="009A79D3" w:rsidRDefault="00E552BE" w:rsidP="00E552BE">
      <w:pPr>
        <w:ind w:right="-2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E552BE" w:rsidRPr="009A79D3" w:rsidRDefault="00E552BE" w:rsidP="00E552BE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552BE" w:rsidRPr="009A79D3" w:rsidRDefault="00E552BE" w:rsidP="00E552BE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E552BE" w:rsidRPr="009A79D3" w:rsidRDefault="00E552BE" w:rsidP="00E552BE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.</w:t>
      </w:r>
    </w:p>
    <w:p w:rsidR="00E552BE" w:rsidRPr="009A79D3" w:rsidRDefault="00E552BE" w:rsidP="00E552BE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2.</w:t>
      </w:r>
    </w:p>
    <w:p w:rsidR="00E552BE" w:rsidRPr="009A79D3" w:rsidRDefault="00E552BE" w:rsidP="00E552BE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</w:t>
      </w:r>
    </w:p>
    <w:p w:rsidR="00E552BE" w:rsidRPr="009A79D3" w:rsidRDefault="00E552BE" w:rsidP="00E552BE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552BE" w:rsidRPr="009A79D3" w:rsidRDefault="00E552BE" w:rsidP="00E552B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E552BE" w:rsidRPr="009A79D3" w:rsidRDefault="00E552BE" w:rsidP="00E552B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552BE" w:rsidRPr="009A79D3" w:rsidRDefault="00E552BE" w:rsidP="00E552B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9A79D3">
        <w:rPr>
          <w:rFonts w:ascii="Times New Roman" w:hAnsi="Times New Roman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</w:t>
      </w:r>
      <w:r w:rsidRPr="009A79D3">
        <w:rPr>
          <w:rFonts w:ascii="Times New Roman" w:hAnsi="Times New Roman"/>
          <w:spacing w:val="-6"/>
          <w:sz w:val="28"/>
          <w:szCs w:val="28"/>
        </w:rPr>
        <w:lastRenderedPageBreak/>
        <w:t>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E552BE" w:rsidRPr="009A79D3" w:rsidRDefault="00E552BE" w:rsidP="00E552B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9A79D3">
        <w:rPr>
          <w:rFonts w:ascii="Times New Roman" w:hAnsi="Times New Roman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552BE" w:rsidRPr="009A79D3" w:rsidRDefault="00E552BE" w:rsidP="00E552B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9A79D3">
        <w:rPr>
          <w:rFonts w:ascii="Times New Roman" w:hAnsi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552BE" w:rsidRPr="009A79D3" w:rsidRDefault="00E552BE" w:rsidP="00E552BE">
      <w:pPr>
        <w:jc w:val="center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</w:t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E552BE" w:rsidRPr="009A79D3" w:rsidRDefault="00E552BE" w:rsidP="00E552BE">
      <w:pPr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ab/>
        <w:t>(дата)</w:t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  <w:t>(подпись)</w:t>
      </w:r>
      <w:r w:rsidRPr="009A79D3">
        <w:rPr>
          <w:rFonts w:ascii="Times New Roman" w:hAnsi="Times New Roman"/>
          <w:sz w:val="28"/>
          <w:szCs w:val="28"/>
        </w:rPr>
        <w:tab/>
      </w:r>
      <w:r w:rsidRPr="009A79D3">
        <w:rPr>
          <w:rFonts w:ascii="Times New Roman" w:hAnsi="Times New Roman"/>
          <w:sz w:val="28"/>
          <w:szCs w:val="28"/>
        </w:rPr>
        <w:tab/>
        <w:t>(Ф.И.О.)</w:t>
      </w: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</w:p>
    <w:p w:rsidR="00E552BE" w:rsidRPr="009A79D3" w:rsidRDefault="00E552BE" w:rsidP="00E552BE">
      <w:pPr>
        <w:spacing w:line="240" w:lineRule="auto"/>
        <w:ind w:left="8364"/>
        <w:rPr>
          <w:rFonts w:ascii="Times New Roman" w:hAnsi="Times New Roman"/>
          <w:b/>
          <w:spacing w:val="-6"/>
          <w:sz w:val="28"/>
          <w:szCs w:val="28"/>
        </w:rPr>
      </w:pPr>
      <w:r w:rsidRPr="009A79D3"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 style="mso-next-textbox:#Поле 1">
              <w:txbxContent>
                <w:p w:rsidR="00E552BE" w:rsidRDefault="00E552BE" w:rsidP="00E552BE"/>
              </w:txbxContent>
            </v:textbox>
          </v:shape>
        </w:pict>
      </w:r>
      <w:r w:rsidRPr="009A79D3">
        <w:rPr>
          <w:rFonts w:ascii="Times New Roman" w:hAnsi="Times New Roman"/>
          <w:b/>
          <w:spacing w:val="-6"/>
          <w:sz w:val="28"/>
          <w:szCs w:val="28"/>
        </w:rPr>
        <w:t xml:space="preserve">Приложение </w:t>
      </w:r>
    </w:p>
    <w:p w:rsidR="00E552BE" w:rsidRPr="009A79D3" w:rsidRDefault="00E552BE" w:rsidP="00E552BE">
      <w:pPr>
        <w:spacing w:line="240" w:lineRule="auto"/>
        <w:ind w:left="7230"/>
        <w:jc w:val="right"/>
        <w:rPr>
          <w:rFonts w:ascii="Times New Roman" w:hAnsi="Times New Roman"/>
          <w:b/>
          <w:spacing w:val="-6"/>
          <w:sz w:val="28"/>
          <w:szCs w:val="28"/>
        </w:rPr>
      </w:pPr>
      <w:r w:rsidRPr="009A79D3">
        <w:rPr>
          <w:rFonts w:ascii="Times New Roman" w:hAnsi="Times New Roman"/>
          <w:b/>
          <w:spacing w:val="-6"/>
          <w:sz w:val="28"/>
          <w:szCs w:val="28"/>
        </w:rPr>
        <w:t xml:space="preserve">(справочное) </w:t>
      </w:r>
    </w:p>
    <w:p w:rsidR="00E552BE" w:rsidRPr="009A79D3" w:rsidRDefault="00E552BE" w:rsidP="00E552BE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E552BE" w:rsidRPr="009A79D3" w:rsidRDefault="00E552BE" w:rsidP="00E552BE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E552BE" w:rsidRPr="009A79D3" w:rsidRDefault="00E552BE" w:rsidP="00E552BE">
      <w:pPr>
        <w:jc w:val="center"/>
        <w:rPr>
          <w:rFonts w:ascii="Times New Roman" w:hAnsi="Times New Roman"/>
          <w:b/>
          <w:sz w:val="28"/>
          <w:szCs w:val="28"/>
        </w:rPr>
      </w:pPr>
      <w:r w:rsidRPr="009A79D3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552BE" w:rsidRPr="009A79D3" w:rsidRDefault="00E552BE" w:rsidP="00E552BE">
      <w:pPr>
        <w:jc w:val="center"/>
        <w:rPr>
          <w:rFonts w:ascii="Times New Roman" w:hAnsi="Times New Roman"/>
          <w:b/>
          <w:sz w:val="28"/>
          <w:szCs w:val="28"/>
        </w:rPr>
      </w:pPr>
    </w:p>
    <w:p w:rsidR="00E552BE" w:rsidRPr="009A79D3" w:rsidRDefault="00E552BE" w:rsidP="00E552BE">
      <w:pPr>
        <w:jc w:val="center"/>
        <w:rPr>
          <w:rFonts w:ascii="Times New Roman" w:hAnsi="Times New Roman"/>
          <w:b/>
          <w:sz w:val="28"/>
          <w:szCs w:val="28"/>
        </w:rPr>
      </w:pPr>
    </w:p>
    <w:p w:rsidR="00E552BE" w:rsidRPr="009A79D3" w:rsidRDefault="00E552BE" w:rsidP="00E552BE">
      <w:pPr>
        <w:jc w:val="center"/>
        <w:rPr>
          <w:rFonts w:ascii="Times New Roman" w:hAnsi="Times New Roman"/>
          <w:b/>
          <w:sz w:val="28"/>
          <w:szCs w:val="28"/>
        </w:rPr>
      </w:pPr>
      <w:r w:rsidRPr="009A79D3">
        <w:rPr>
          <w:rFonts w:ascii="Times New Roman" w:hAnsi="Times New Roman"/>
          <w:b/>
          <w:sz w:val="28"/>
          <w:szCs w:val="28"/>
        </w:rPr>
        <w:t>Исполком Мамадышского муниципального района</w:t>
      </w:r>
    </w:p>
    <w:p w:rsidR="00E552BE" w:rsidRPr="009A79D3" w:rsidRDefault="00E552BE" w:rsidP="00E552BE">
      <w:pPr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84"/>
        <w:gridCol w:w="2045"/>
        <w:gridCol w:w="8"/>
        <w:gridCol w:w="4074"/>
      </w:tblGrid>
      <w:tr w:rsidR="00E552BE" w:rsidRPr="009A79D3" w:rsidTr="009620BD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E552BE" w:rsidRPr="009A79D3" w:rsidTr="009620B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en-US"/>
              </w:rPr>
              <w:t>(85563)3-15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Mamadysh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.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Ikrayona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@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.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E552BE" w:rsidRPr="009A79D3" w:rsidTr="009620B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en-US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0"/>
              </w:rPr>
            </w:pP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Mamadysh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.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Ikrayona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@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.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E552BE" w:rsidRPr="009A79D3" w:rsidTr="009620B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both"/>
              <w:rPr>
                <w:rFonts w:ascii="Times New Roman" w:hAnsi="Times New Roman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en-US"/>
              </w:rPr>
              <w:t>(85563)3-10-8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Ekonomika.Mamadysh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@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.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E552BE" w:rsidRPr="009A79D3" w:rsidTr="009620B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both"/>
              <w:rPr>
                <w:rFonts w:ascii="Times New Roman" w:hAnsi="Times New Roman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9A79D3">
              <w:rPr>
                <w:rFonts w:ascii="Times New Roman" w:hAnsi="Times New Roman"/>
                <w:sz w:val="28"/>
                <w:szCs w:val="28"/>
                <w:lang w:val="en-US"/>
              </w:rPr>
              <w:t>(85563)3-28-8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Ekonomika.Mamadysh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@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.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E552BE" w:rsidRPr="009A79D3" w:rsidRDefault="00E552BE" w:rsidP="00E552BE">
      <w:pPr>
        <w:ind w:left="4961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 </w:t>
      </w:r>
    </w:p>
    <w:p w:rsidR="00E552BE" w:rsidRPr="009A79D3" w:rsidRDefault="00E552BE" w:rsidP="00E552BE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</w:p>
    <w:p w:rsidR="00E552BE" w:rsidRPr="009A79D3" w:rsidRDefault="00E552BE" w:rsidP="00E552BE">
      <w:pPr>
        <w:jc w:val="center"/>
        <w:rPr>
          <w:rFonts w:ascii="Times New Roman" w:hAnsi="Times New Roman"/>
          <w:b/>
          <w:sz w:val="28"/>
          <w:szCs w:val="28"/>
        </w:rPr>
      </w:pPr>
      <w:r w:rsidRPr="009A79D3">
        <w:rPr>
          <w:rFonts w:ascii="Times New Roman" w:hAnsi="Times New Roman"/>
          <w:b/>
          <w:sz w:val="28"/>
          <w:szCs w:val="28"/>
        </w:rPr>
        <w:t>Совет Мамадышского муниципального района</w:t>
      </w:r>
    </w:p>
    <w:p w:rsidR="00E552BE" w:rsidRPr="009A79D3" w:rsidRDefault="00E552BE" w:rsidP="00E552BE">
      <w:pPr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81"/>
        <w:gridCol w:w="1907"/>
        <w:gridCol w:w="4023"/>
      </w:tblGrid>
      <w:tr w:rsidR="00E552BE" w:rsidRPr="009A79D3" w:rsidTr="009620B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E552BE" w:rsidRPr="009A79D3" w:rsidTr="009620B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52BE" w:rsidRPr="009A79D3" w:rsidRDefault="00E552BE" w:rsidP="009620B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Sovet.mam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@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9A79D3">
              <w:rPr>
                <w:rFonts w:ascii="Times New Roman" w:hAnsi="Times New Roman"/>
                <w:sz w:val="28"/>
                <w:szCs w:val="20"/>
              </w:rPr>
              <w:t>.</w:t>
            </w:r>
            <w:r w:rsidRPr="009A79D3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E552BE" w:rsidRPr="009A79D3" w:rsidRDefault="00E552BE" w:rsidP="00E552BE">
      <w:pPr>
        <w:jc w:val="center"/>
        <w:rPr>
          <w:rFonts w:ascii="Times New Roman" w:hAnsi="Times New Roman"/>
          <w:b/>
          <w:bCs/>
        </w:rPr>
      </w:pPr>
    </w:p>
    <w:p w:rsidR="00E552BE" w:rsidRPr="009A79D3" w:rsidRDefault="00E552BE" w:rsidP="00E552BE">
      <w:pPr>
        <w:spacing w:line="240" w:lineRule="auto"/>
        <w:jc w:val="center"/>
        <w:rPr>
          <w:sz w:val="28"/>
          <w:szCs w:val="28"/>
        </w:rPr>
      </w:pPr>
    </w:p>
    <w:p w:rsidR="00E552BE" w:rsidRPr="00650820" w:rsidRDefault="00E552BE" w:rsidP="00742F5B">
      <w:pPr>
        <w:spacing w:line="240" w:lineRule="auto"/>
        <w:rPr>
          <w:rFonts w:ascii="Times New Roman" w:hAnsi="Times New Roman"/>
          <w:sz w:val="20"/>
          <w:szCs w:val="20"/>
        </w:rPr>
      </w:pPr>
    </w:p>
    <w:sectPr w:rsidR="00E552BE" w:rsidRPr="00650820" w:rsidSect="00B86ECA">
      <w:pgSz w:w="11906" w:h="16838"/>
      <w:pgMar w:top="1021" w:right="737" w:bottom="284" w:left="147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F353E" w:rsidRDefault="007F353E" w:rsidP="00E552BE">
      <w:pPr>
        <w:spacing w:line="240" w:lineRule="auto"/>
      </w:pPr>
      <w:r>
        <w:separator/>
      </w:r>
    </w:p>
  </w:endnote>
  <w:endnote w:type="continuationSeparator" w:id="1">
    <w:p w:rsidR="007F353E" w:rsidRDefault="007F353E" w:rsidP="00E552BE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F353E" w:rsidRDefault="007F353E" w:rsidP="00E552BE">
      <w:pPr>
        <w:spacing w:line="240" w:lineRule="auto"/>
      </w:pPr>
      <w:r>
        <w:separator/>
      </w:r>
    </w:p>
  </w:footnote>
  <w:footnote w:type="continuationSeparator" w:id="1">
    <w:p w:rsidR="007F353E" w:rsidRDefault="007F353E" w:rsidP="00E552BE">
      <w:pPr>
        <w:spacing w:line="240" w:lineRule="auto"/>
      </w:pPr>
      <w:r>
        <w:continuationSeparator/>
      </w:r>
    </w:p>
  </w:footnote>
  <w:footnote w:id="2">
    <w:p w:rsidR="00E552BE" w:rsidRDefault="00E552BE" w:rsidP="00E552BE">
      <w:pPr>
        <w:pStyle w:val="ae"/>
        <w:jc w:val="both"/>
      </w:pPr>
      <w:r>
        <w:rPr>
          <w:rStyle w:val="af0"/>
        </w:rPr>
        <w:footnoteRef/>
      </w:r>
      <w:r>
        <w:t xml:space="preserve"> </w:t>
      </w:r>
      <w:r w:rsidRPr="000E78A8">
        <w:rPr>
          <w:sz w:val="22"/>
          <w:szCs w:val="22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 Длительность административных процедур исчисляется в рабочих днях.</w:t>
      </w:r>
    </w:p>
    <w:p w:rsidR="00E552BE" w:rsidRPr="000E78A8" w:rsidRDefault="00E552BE" w:rsidP="00E552BE">
      <w:pPr>
        <w:pStyle w:val="ae"/>
        <w:rPr>
          <w:lang w:val="ru-RU"/>
        </w:rPr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52BE" w:rsidRDefault="00E552BE">
    <w:pPr>
      <w:pStyle w:val="aa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33</w:t>
    </w:r>
    <w:r>
      <w:rPr>
        <w:rStyle w:val="ad"/>
      </w:rPr>
      <w:fldChar w:fldCharType="end"/>
    </w:r>
  </w:p>
  <w:p w:rsidR="00E552BE" w:rsidRDefault="00E552BE">
    <w:pPr>
      <w:pStyle w:val="aa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52BE" w:rsidRDefault="00E552BE">
    <w:pPr>
      <w:pStyle w:val="aa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14</w:t>
    </w:r>
    <w:r>
      <w:rPr>
        <w:rStyle w:val="ad"/>
      </w:rPr>
      <w:fldChar w:fldCharType="end"/>
    </w:r>
  </w:p>
  <w:p w:rsidR="00E552BE" w:rsidRDefault="00E552BE">
    <w:pPr>
      <w:pStyle w:val="aa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52BE" w:rsidRDefault="00E552BE">
    <w:pPr>
      <w:pStyle w:val="aa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37</w:t>
    </w:r>
    <w:r>
      <w:rPr>
        <w:rStyle w:val="ad"/>
      </w:rPr>
      <w:fldChar w:fldCharType="end"/>
    </w:r>
  </w:p>
  <w:p w:rsidR="00E552BE" w:rsidRDefault="00E552BE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FE5393"/>
    <w:multiLevelType w:val="hybridMultilevel"/>
    <w:tmpl w:val="07245B7E"/>
    <w:lvl w:ilvl="0" w:tplc="2820B276">
      <w:start w:val="4"/>
      <w:numFmt w:val="decimal"/>
      <w:lvlText w:val="%1.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9DA6E76"/>
    <w:multiLevelType w:val="multilevel"/>
    <w:tmpl w:val="FE6E4BFE"/>
    <w:lvl w:ilvl="0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>
      <w:start w:val="52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2">
    <w:nsid w:val="37405E86"/>
    <w:multiLevelType w:val="hybridMultilevel"/>
    <w:tmpl w:val="0AA84B8A"/>
    <w:lvl w:ilvl="0" w:tplc="29449238">
      <w:start w:val="1"/>
      <w:numFmt w:val="decimal"/>
      <w:lvlText w:val="%1."/>
      <w:lvlJc w:val="left"/>
      <w:pPr>
        <w:ind w:left="644" w:hanging="360"/>
      </w:pPr>
      <w:rPr>
        <w:color w:val="00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42F5B"/>
    <w:rsid w:val="00024066"/>
    <w:rsid w:val="00030599"/>
    <w:rsid w:val="00053B2A"/>
    <w:rsid w:val="00083278"/>
    <w:rsid w:val="000F5FF8"/>
    <w:rsid w:val="00110FB6"/>
    <w:rsid w:val="00142FCC"/>
    <w:rsid w:val="001D0DE0"/>
    <w:rsid w:val="00201AC7"/>
    <w:rsid w:val="00231C11"/>
    <w:rsid w:val="00294B06"/>
    <w:rsid w:val="002D1F81"/>
    <w:rsid w:val="00331229"/>
    <w:rsid w:val="003675DB"/>
    <w:rsid w:val="003A613F"/>
    <w:rsid w:val="003C271E"/>
    <w:rsid w:val="00422569"/>
    <w:rsid w:val="004B79CC"/>
    <w:rsid w:val="00564162"/>
    <w:rsid w:val="0057280C"/>
    <w:rsid w:val="005C15BC"/>
    <w:rsid w:val="005C4FEF"/>
    <w:rsid w:val="005D44FA"/>
    <w:rsid w:val="0061493A"/>
    <w:rsid w:val="0062556B"/>
    <w:rsid w:val="00650820"/>
    <w:rsid w:val="00662208"/>
    <w:rsid w:val="00663080"/>
    <w:rsid w:val="00672B78"/>
    <w:rsid w:val="00685FFB"/>
    <w:rsid w:val="00694801"/>
    <w:rsid w:val="0071124C"/>
    <w:rsid w:val="007166BC"/>
    <w:rsid w:val="00742F5B"/>
    <w:rsid w:val="007725AC"/>
    <w:rsid w:val="0078677A"/>
    <w:rsid w:val="007A0656"/>
    <w:rsid w:val="007D46C8"/>
    <w:rsid w:val="007F353E"/>
    <w:rsid w:val="00881592"/>
    <w:rsid w:val="008B1288"/>
    <w:rsid w:val="008D491C"/>
    <w:rsid w:val="00934FB3"/>
    <w:rsid w:val="00994D3A"/>
    <w:rsid w:val="00A2480D"/>
    <w:rsid w:val="00A41961"/>
    <w:rsid w:val="00A45810"/>
    <w:rsid w:val="00AD7C85"/>
    <w:rsid w:val="00B42B83"/>
    <w:rsid w:val="00B64886"/>
    <w:rsid w:val="00B86ECA"/>
    <w:rsid w:val="00BD2A18"/>
    <w:rsid w:val="00C007E8"/>
    <w:rsid w:val="00C3174C"/>
    <w:rsid w:val="00C37A31"/>
    <w:rsid w:val="00CA388A"/>
    <w:rsid w:val="00CE377E"/>
    <w:rsid w:val="00CE74F9"/>
    <w:rsid w:val="00D020FA"/>
    <w:rsid w:val="00D33573"/>
    <w:rsid w:val="00D9277A"/>
    <w:rsid w:val="00DB082F"/>
    <w:rsid w:val="00DC1A8C"/>
    <w:rsid w:val="00DD7B8C"/>
    <w:rsid w:val="00DF101C"/>
    <w:rsid w:val="00E552BE"/>
    <w:rsid w:val="00E74576"/>
    <w:rsid w:val="00EE18B0"/>
    <w:rsid w:val="00EE3ED9"/>
    <w:rsid w:val="00EF361D"/>
    <w:rsid w:val="00F03C45"/>
    <w:rsid w:val="00F85A38"/>
    <w:rsid w:val="00FA2C6F"/>
    <w:rsid w:val="00FC1A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1A8C"/>
    <w:pPr>
      <w:spacing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0"/>
    <w:qFormat/>
    <w:rsid w:val="00742F5B"/>
    <w:pPr>
      <w:keepNext/>
      <w:widowControl w:val="0"/>
      <w:spacing w:line="336" w:lineRule="auto"/>
      <w:jc w:val="right"/>
      <w:outlineLvl w:val="0"/>
    </w:pPr>
    <w:rPr>
      <w:rFonts w:ascii="Times New Roman" w:hAnsi="Times New Roman"/>
      <w:sz w:val="30"/>
      <w:szCs w:val="20"/>
    </w:rPr>
  </w:style>
  <w:style w:type="paragraph" w:styleId="3">
    <w:name w:val="heading 3"/>
    <w:basedOn w:val="a"/>
    <w:next w:val="a"/>
    <w:link w:val="30"/>
    <w:unhideWhenUsed/>
    <w:qFormat/>
    <w:rsid w:val="00742F5B"/>
    <w:pPr>
      <w:keepNext/>
      <w:spacing w:line="336" w:lineRule="auto"/>
      <w:jc w:val="right"/>
      <w:outlineLvl w:val="2"/>
    </w:pPr>
    <w:rPr>
      <w:rFonts w:ascii="Times New Roman" w:hAnsi="Times New Roman"/>
      <w:b/>
      <w:sz w:val="30"/>
      <w:szCs w:val="20"/>
    </w:rPr>
  </w:style>
  <w:style w:type="paragraph" w:styleId="4">
    <w:name w:val="heading 4"/>
    <w:basedOn w:val="a"/>
    <w:next w:val="a"/>
    <w:link w:val="40"/>
    <w:unhideWhenUsed/>
    <w:qFormat/>
    <w:rsid w:val="00742F5B"/>
    <w:pPr>
      <w:keepNext/>
      <w:spacing w:line="240" w:lineRule="auto"/>
      <w:outlineLvl w:val="3"/>
    </w:pPr>
    <w:rPr>
      <w:rFonts w:ascii="Times New Roman" w:hAnsi="Times New Roman"/>
      <w:sz w:val="30"/>
      <w:szCs w:val="2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37A31"/>
    <w:pPr>
      <w:spacing w:before="240" w:after="60"/>
      <w:outlineLvl w:val="5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42F5B"/>
    <w:rPr>
      <w:rFonts w:ascii="Times New Roman" w:eastAsia="Times New Roman" w:hAnsi="Times New Roman" w:cs="Times New Roman"/>
      <w:sz w:val="30"/>
      <w:szCs w:val="20"/>
    </w:rPr>
  </w:style>
  <w:style w:type="character" w:customStyle="1" w:styleId="30">
    <w:name w:val="Заголовок 3 Знак"/>
    <w:basedOn w:val="a0"/>
    <w:link w:val="3"/>
    <w:rsid w:val="00742F5B"/>
    <w:rPr>
      <w:rFonts w:ascii="Times New Roman" w:eastAsia="Times New Roman" w:hAnsi="Times New Roman" w:cs="Times New Roman"/>
      <w:b/>
      <w:sz w:val="30"/>
      <w:szCs w:val="20"/>
    </w:rPr>
  </w:style>
  <w:style w:type="character" w:customStyle="1" w:styleId="40">
    <w:name w:val="Заголовок 4 Знак"/>
    <w:basedOn w:val="a0"/>
    <w:link w:val="4"/>
    <w:rsid w:val="00742F5B"/>
    <w:rPr>
      <w:rFonts w:ascii="Times New Roman" w:eastAsia="Times New Roman" w:hAnsi="Times New Roman" w:cs="Times New Roman"/>
      <w:sz w:val="30"/>
      <w:szCs w:val="20"/>
    </w:rPr>
  </w:style>
  <w:style w:type="paragraph" w:styleId="2">
    <w:name w:val="Body Text 2"/>
    <w:basedOn w:val="a"/>
    <w:link w:val="20"/>
    <w:semiHidden/>
    <w:unhideWhenUsed/>
    <w:rsid w:val="00742F5B"/>
    <w:pPr>
      <w:spacing w:line="336" w:lineRule="auto"/>
      <w:jc w:val="both"/>
    </w:pPr>
    <w:rPr>
      <w:rFonts w:ascii="Times New Roman" w:hAnsi="Times New Roman"/>
      <w:sz w:val="30"/>
      <w:szCs w:val="20"/>
    </w:rPr>
  </w:style>
  <w:style w:type="character" w:customStyle="1" w:styleId="20">
    <w:name w:val="Основной текст 2 Знак"/>
    <w:basedOn w:val="a0"/>
    <w:link w:val="2"/>
    <w:semiHidden/>
    <w:rsid w:val="00742F5B"/>
    <w:rPr>
      <w:rFonts w:ascii="Times New Roman" w:eastAsia="Times New Roman" w:hAnsi="Times New Roman" w:cs="Times New Roman"/>
      <w:sz w:val="30"/>
      <w:szCs w:val="20"/>
    </w:rPr>
  </w:style>
  <w:style w:type="paragraph" w:customStyle="1" w:styleId="western">
    <w:name w:val="western"/>
    <w:basedOn w:val="a"/>
    <w:rsid w:val="00742F5B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a3">
    <w:name w:val="List Paragraph"/>
    <w:basedOn w:val="a"/>
    <w:uiPriority w:val="34"/>
    <w:qFormat/>
    <w:rsid w:val="00F85A38"/>
    <w:pPr>
      <w:ind w:left="720"/>
      <w:contextualSpacing/>
    </w:pPr>
  </w:style>
  <w:style w:type="paragraph" w:customStyle="1" w:styleId="a4">
    <w:name w:val="Знак"/>
    <w:basedOn w:val="a"/>
    <w:rsid w:val="007D46C8"/>
    <w:pPr>
      <w:spacing w:line="240" w:lineRule="auto"/>
    </w:pPr>
    <w:rPr>
      <w:rFonts w:ascii="Verdana" w:hAnsi="Verdana" w:cs="Verdana"/>
      <w:sz w:val="20"/>
      <w:szCs w:val="20"/>
      <w:lang w:val="en-US" w:eastAsia="en-US"/>
    </w:rPr>
  </w:style>
  <w:style w:type="paragraph" w:styleId="a5">
    <w:name w:val="Title"/>
    <w:basedOn w:val="a"/>
    <w:link w:val="a6"/>
    <w:uiPriority w:val="99"/>
    <w:qFormat/>
    <w:rsid w:val="007D46C8"/>
    <w:pPr>
      <w:spacing w:line="360" w:lineRule="auto"/>
      <w:jc w:val="center"/>
    </w:pPr>
    <w:rPr>
      <w:rFonts w:ascii="Times New Roman" w:hAnsi="Times New Roman"/>
      <w:b/>
      <w:sz w:val="28"/>
      <w:szCs w:val="24"/>
    </w:rPr>
  </w:style>
  <w:style w:type="character" w:customStyle="1" w:styleId="a6">
    <w:name w:val="Название Знак"/>
    <w:basedOn w:val="a0"/>
    <w:link w:val="a5"/>
    <w:uiPriority w:val="99"/>
    <w:rsid w:val="007D46C8"/>
    <w:rPr>
      <w:rFonts w:ascii="Times New Roman" w:hAnsi="Times New Roman"/>
      <w:b/>
      <w:sz w:val="28"/>
      <w:szCs w:val="24"/>
    </w:rPr>
  </w:style>
  <w:style w:type="paragraph" w:styleId="a7">
    <w:name w:val="No Spacing"/>
    <w:qFormat/>
    <w:rsid w:val="007D46C8"/>
    <w:rPr>
      <w:rFonts w:eastAsia="Calibri"/>
      <w:sz w:val="22"/>
      <w:szCs w:val="22"/>
      <w:lang w:eastAsia="en-US"/>
    </w:rPr>
  </w:style>
  <w:style w:type="character" w:customStyle="1" w:styleId="bt1br">
    <w:name w:val="bt1br"/>
    <w:uiPriority w:val="99"/>
    <w:rsid w:val="007D46C8"/>
    <w:rPr>
      <w:rFonts w:ascii="Times New Roman" w:hAnsi="Times New Roman" w:cs="Times New Roman" w:hint="default"/>
    </w:rPr>
  </w:style>
  <w:style w:type="paragraph" w:customStyle="1" w:styleId="ConsPlusNormal">
    <w:name w:val="ConsPlusNormal"/>
    <w:rsid w:val="0078677A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030599"/>
    <w:pPr>
      <w:widowControl w:val="0"/>
      <w:autoSpaceDE w:val="0"/>
      <w:autoSpaceDN w:val="0"/>
      <w:adjustRightInd w:val="0"/>
    </w:pPr>
    <w:rPr>
      <w:rFonts w:ascii="Times New Roman" w:hAnsi="Times New Roman"/>
      <w:b/>
      <w:bCs/>
      <w:sz w:val="24"/>
      <w:szCs w:val="24"/>
    </w:rPr>
  </w:style>
  <w:style w:type="paragraph" w:customStyle="1" w:styleId="41">
    <w:name w:val="Знак Знак4"/>
    <w:basedOn w:val="a"/>
    <w:rsid w:val="00030599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8">
    <w:name w:val="Balloon Text"/>
    <w:basedOn w:val="a"/>
    <w:link w:val="a9"/>
    <w:rsid w:val="00934FB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934FB3"/>
    <w:rPr>
      <w:rFonts w:ascii="Tahoma" w:hAnsi="Tahoma" w:cs="Tahoma"/>
      <w:sz w:val="16"/>
      <w:szCs w:val="16"/>
    </w:rPr>
  </w:style>
  <w:style w:type="paragraph" w:customStyle="1" w:styleId="ConsNormal">
    <w:name w:val="ConsNormal"/>
    <w:rsid w:val="00EE3ED9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styleId="aa">
    <w:name w:val="header"/>
    <w:basedOn w:val="a"/>
    <w:link w:val="ab"/>
    <w:rsid w:val="00C37A31"/>
    <w:pPr>
      <w:tabs>
        <w:tab w:val="center" w:pos="4677"/>
        <w:tab w:val="right" w:pos="9355"/>
      </w:tabs>
      <w:spacing w:line="240" w:lineRule="auto"/>
    </w:pPr>
    <w:rPr>
      <w:rFonts w:ascii="Times New Roman" w:hAnsi="Times New Roman"/>
      <w:sz w:val="24"/>
      <w:szCs w:val="24"/>
    </w:rPr>
  </w:style>
  <w:style w:type="character" w:customStyle="1" w:styleId="ab">
    <w:name w:val="Верхний колонтитул Знак"/>
    <w:basedOn w:val="a0"/>
    <w:link w:val="aa"/>
    <w:rsid w:val="00C37A31"/>
    <w:rPr>
      <w:rFonts w:ascii="Times New Roman" w:hAnsi="Times New Roman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semiHidden/>
    <w:rsid w:val="00C37A31"/>
    <w:rPr>
      <w:rFonts w:ascii="Calibri" w:eastAsia="Times New Roman" w:hAnsi="Calibri" w:cs="Times New Roman"/>
      <w:b/>
      <w:bCs/>
      <w:sz w:val="22"/>
      <w:szCs w:val="22"/>
    </w:rPr>
  </w:style>
  <w:style w:type="paragraph" w:styleId="21">
    <w:name w:val="Body Text Indent 2"/>
    <w:basedOn w:val="a"/>
    <w:link w:val="22"/>
    <w:uiPriority w:val="99"/>
    <w:semiHidden/>
    <w:unhideWhenUsed/>
    <w:rsid w:val="00EF361D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F361D"/>
    <w:rPr>
      <w:sz w:val="22"/>
      <w:szCs w:val="22"/>
    </w:rPr>
  </w:style>
  <w:style w:type="character" w:styleId="ac">
    <w:name w:val="Hyperlink"/>
    <w:rsid w:val="00EF361D"/>
    <w:rPr>
      <w:color w:val="0000FF"/>
      <w:u w:val="single"/>
    </w:rPr>
  </w:style>
  <w:style w:type="character" w:styleId="ad">
    <w:name w:val="page number"/>
    <w:basedOn w:val="a0"/>
    <w:rsid w:val="00E552BE"/>
  </w:style>
  <w:style w:type="paragraph" w:styleId="ae">
    <w:name w:val="footnote text"/>
    <w:basedOn w:val="a"/>
    <w:link w:val="af"/>
    <w:semiHidden/>
    <w:rsid w:val="00E552BE"/>
    <w:pPr>
      <w:spacing w:line="240" w:lineRule="auto"/>
    </w:pPr>
    <w:rPr>
      <w:rFonts w:ascii="Times New Roman" w:hAnsi="Times New Roman"/>
      <w:sz w:val="20"/>
      <w:szCs w:val="20"/>
      <w:lang/>
    </w:rPr>
  </w:style>
  <w:style w:type="character" w:customStyle="1" w:styleId="af">
    <w:name w:val="Текст сноски Знак"/>
    <w:basedOn w:val="a0"/>
    <w:link w:val="ae"/>
    <w:semiHidden/>
    <w:rsid w:val="00E552BE"/>
    <w:rPr>
      <w:rFonts w:ascii="Times New Roman" w:hAnsi="Times New Roman"/>
      <w:lang/>
    </w:rPr>
  </w:style>
  <w:style w:type="character" w:styleId="af0">
    <w:name w:val="footnote reference"/>
    <w:uiPriority w:val="99"/>
    <w:semiHidden/>
    <w:rsid w:val="00E552BE"/>
    <w:rPr>
      <w:vertAlign w:val="superscript"/>
    </w:rPr>
  </w:style>
  <w:style w:type="paragraph" w:customStyle="1" w:styleId="ConsPlusNonformat">
    <w:name w:val="ConsPlusNonformat"/>
    <w:uiPriority w:val="99"/>
    <w:rsid w:val="00E552B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styleId="af1">
    <w:name w:val="Body Text"/>
    <w:basedOn w:val="a"/>
    <w:link w:val="af2"/>
    <w:unhideWhenUsed/>
    <w:rsid w:val="00E552BE"/>
    <w:pPr>
      <w:spacing w:after="120"/>
    </w:pPr>
    <w:rPr>
      <w:lang/>
    </w:rPr>
  </w:style>
  <w:style w:type="character" w:customStyle="1" w:styleId="af2">
    <w:name w:val="Основной текст Знак"/>
    <w:basedOn w:val="a0"/>
    <w:link w:val="af1"/>
    <w:rsid w:val="00E552BE"/>
    <w:rPr>
      <w:sz w:val="22"/>
      <w:szCs w:val="22"/>
      <w:lang/>
    </w:rPr>
  </w:style>
  <w:style w:type="paragraph" w:customStyle="1" w:styleId="BodyText">
    <w:name w:val="Body Text"/>
    <w:basedOn w:val="a"/>
    <w:rsid w:val="00E552BE"/>
    <w:pPr>
      <w:spacing w:line="240" w:lineRule="auto"/>
    </w:pPr>
    <w:rPr>
      <w:rFonts w:ascii="Times New Roman" w:hAnsi="Times New Roman"/>
      <w:sz w:val="28"/>
      <w:szCs w:val="20"/>
    </w:rPr>
  </w:style>
  <w:style w:type="paragraph" w:styleId="31">
    <w:name w:val="Body Text Indent 3"/>
    <w:basedOn w:val="a"/>
    <w:link w:val="32"/>
    <w:uiPriority w:val="99"/>
    <w:semiHidden/>
    <w:unhideWhenUsed/>
    <w:rsid w:val="00E552BE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E552BE"/>
    <w:rPr>
      <w:sz w:val="16"/>
      <w:szCs w:val="16"/>
    </w:rPr>
  </w:style>
  <w:style w:type="paragraph" w:customStyle="1" w:styleId="11">
    <w:name w:val="заголовок 1"/>
    <w:basedOn w:val="a"/>
    <w:next w:val="a"/>
    <w:rsid w:val="00E552BE"/>
    <w:pPr>
      <w:keepNext/>
      <w:widowControl w:val="0"/>
      <w:autoSpaceDE w:val="0"/>
      <w:autoSpaceDN w:val="0"/>
      <w:spacing w:line="240" w:lineRule="auto"/>
      <w:jc w:val="center"/>
    </w:pPr>
    <w:rPr>
      <w:rFonts w:ascii="Times New Roman" w:hAnsi="Times New Roman"/>
      <w:sz w:val="30"/>
      <w:szCs w:val="30"/>
    </w:rPr>
  </w:style>
  <w:style w:type="paragraph" w:customStyle="1" w:styleId="Default">
    <w:name w:val="Default"/>
    <w:rsid w:val="00E552BE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4878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amadysh.tatarstan.ru" TargetMode="External"/><Relationship Id="rId13" Type="http://schemas.openxmlformats.org/officeDocument/2006/relationships/hyperlink" Target="consultantplus://offline/ref=C8C975B32641A8E3BB02E6B464A9B6AB49086F9F724D427BEB70B39A21B097A15E75A4CD691CB50El8c4I" TargetMode="External"/><Relationship Id="rId18" Type="http://schemas.openxmlformats.org/officeDocument/2006/relationships/hyperlink" Target="consultantplus://offline/ref=A4E7496F6CB7D157EC3519BFE4F3243860FCF9CFAAE24D1AE25705B02844A7797FB42F8F0DBCAFE2b0l5I" TargetMode="External"/><Relationship Id="rId26" Type="http://schemas.openxmlformats.org/officeDocument/2006/relationships/image" Target="media/image2.emf"/><Relationship Id="rId3" Type="http://schemas.openxmlformats.org/officeDocument/2006/relationships/settings" Target="settings.xml"/><Relationship Id="rId21" Type="http://schemas.openxmlformats.org/officeDocument/2006/relationships/hyperlink" Target="http://www.mamadysh.tatarstan.ru" TargetMode="External"/><Relationship Id="rId7" Type="http://schemas.openxmlformats.org/officeDocument/2006/relationships/hyperlink" Target="http://www.mamadysh.tatarstan.ru" TargetMode="External"/><Relationship Id="rId12" Type="http://schemas.openxmlformats.org/officeDocument/2006/relationships/header" Target="header2.xml"/><Relationship Id="rId17" Type="http://schemas.openxmlformats.org/officeDocument/2006/relationships/hyperlink" Target="consultantplus://offline/ref=A4E7496F6CB7D157EC3519BFE4F3243860FCF9CFAAE24D1AE25705B02844A7797FB42F8F0DBCAFEDb0lEI" TargetMode="External"/><Relationship Id="rId25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hyperlink" Target="consultantplus://offline/ref=A4E7496F6CB7D157EC3519BFE4F3243860FCF9CFAAE24D1AE25705B02844A7797FB42F8F0DBCAEEAb0l2I" TargetMode="External"/><Relationship Id="rId20" Type="http://schemas.openxmlformats.org/officeDocument/2006/relationships/hyperlink" Target="http://www.mamadysh.tatar.ru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hyperlink" Target="http://uslugi.tatar.ru/" TargetMode="Externa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C8C975B32641A8E3BB02E6B464A9B6AB49086F9F724D427BEB70B39A21B097A15E75A4CD691CB50El8c2I" TargetMode="External"/><Relationship Id="rId23" Type="http://schemas.openxmlformats.org/officeDocument/2006/relationships/hyperlink" Target="http://www.gosuslugi.ru/" TargetMode="External"/><Relationship Id="rId28" Type="http://schemas.openxmlformats.org/officeDocument/2006/relationships/header" Target="header3.xml"/><Relationship Id="rId10" Type="http://schemas.openxmlformats.org/officeDocument/2006/relationships/hyperlink" Target="http://www.gosuslugi.ru/" TargetMode="External"/><Relationship Id="rId19" Type="http://schemas.openxmlformats.org/officeDocument/2006/relationships/hyperlink" Target="consultantplus://offline/ref=A4E7496F6CB7D157EC3519BFE4F3243860FCF9CFAAE24D1AE25705B02844A7797FB42F8F0DBCAFE2b0l2I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consultantplus://offline/ref=C8C975B32641A8E3BB02E6B464A9B6AB49086F9F724D427BEB70B39A21B097A15E75A4CD6Bl1c8I" TargetMode="External"/><Relationship Id="rId22" Type="http://schemas.openxmlformats.org/officeDocument/2006/relationships/hyperlink" Target="http://www.aksubayevo.tatar.ru" TargetMode="External"/><Relationship Id="rId27" Type="http://schemas.openxmlformats.org/officeDocument/2006/relationships/oleObject" Target="embeddings/oleObject1.bin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7</Pages>
  <Words>9243</Words>
  <Characters>52687</Characters>
  <Application>Microsoft Office Word</Application>
  <DocSecurity>0</DocSecurity>
  <Lines>439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Исполком</Company>
  <LinksUpToDate>false</LinksUpToDate>
  <CharactersWithSpaces>618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на Михайловна</dc:creator>
  <cp:keywords/>
  <dc:description/>
  <cp:lastModifiedBy>User</cp:lastModifiedBy>
  <cp:revision>2</cp:revision>
  <cp:lastPrinted>2018-06-09T06:38:00Z</cp:lastPrinted>
  <dcterms:created xsi:type="dcterms:W3CDTF">2018-06-13T12:34:00Z</dcterms:created>
  <dcterms:modified xsi:type="dcterms:W3CDTF">2018-06-13T12:34:00Z</dcterms:modified>
</cp:coreProperties>
</file>